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0DB24D" w14:textId="14835440" w:rsidR="00086C76" w:rsidRDefault="00F373B4" w:rsidP="00D64C0B">
      <w:pPr>
        <w:pStyle w:val="LWPFigure"/>
      </w:pPr>
      <w:bookmarkStart w:id="0" w:name="_Toc63679053"/>
      <w:bookmarkStart w:id="1" w:name="_GoBack"/>
      <w:bookmarkEnd w:id="1"/>
      <w:r>
        <w:rPr>
          <w:noProof/>
          <w:lang w:eastAsia="zh-CN"/>
        </w:rPr>
        <w:drawing>
          <wp:inline distT="0" distB="0" distL="0" distR="0" wp14:anchorId="32979BB7" wp14:editId="7D3D9431">
            <wp:extent cx="4095238" cy="1304762"/>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95238" cy="1304762"/>
                    </a:xfrm>
                    <a:prstGeom prst="rect">
                      <a:avLst/>
                    </a:prstGeom>
                  </pic:spPr>
                </pic:pic>
              </a:graphicData>
            </a:graphic>
          </wp:inline>
        </w:drawing>
      </w:r>
    </w:p>
    <w:p w14:paraId="63D4CD78" w14:textId="102AFE5C" w:rsidR="00E569DD" w:rsidRDefault="00E569DD" w:rsidP="00E569DD">
      <w:pPr>
        <w:pStyle w:val="LWPChapterPaperTitle"/>
      </w:pPr>
      <w:r>
        <w:rPr>
          <w:sz w:val="40"/>
          <w:szCs w:val="40"/>
        </w:rPr>
        <w:t>MS-</w:t>
      </w:r>
      <w:r>
        <w:rPr>
          <w:rFonts w:hint="eastAsia"/>
          <w:sz w:val="40"/>
          <w:szCs w:val="40"/>
          <w:lang w:eastAsia="zh-CN"/>
        </w:rPr>
        <w:t>MEETS</w:t>
      </w:r>
      <w:r>
        <w:rPr>
          <w:sz w:val="40"/>
          <w:szCs w:val="40"/>
        </w:rPr>
        <w:t xml:space="preserve"> Test Suite Specification</w:t>
      </w:r>
    </w:p>
    <w:p w14:paraId="350DB24F" w14:textId="77777777" w:rsidR="00086C76" w:rsidRDefault="00086C76" w:rsidP="00086C76"/>
    <w:p w14:paraId="350DB252" w14:textId="77777777" w:rsidR="00086C76" w:rsidRDefault="00086C76" w:rsidP="00086C76"/>
    <w:p w14:paraId="350DB253" w14:textId="77777777" w:rsidR="00086C76" w:rsidRDefault="00086C76" w:rsidP="00086C76"/>
    <w:p w14:paraId="350DB254" w14:textId="77777777" w:rsidR="00086C76" w:rsidRDefault="00086C76" w:rsidP="00086C76"/>
    <w:p w14:paraId="66122EA9" w14:textId="77777777" w:rsidR="00C318CF" w:rsidRDefault="00C318CF" w:rsidP="00086C76"/>
    <w:p w14:paraId="6294E3D5" w14:textId="77777777" w:rsidR="00C318CF" w:rsidRDefault="00C318CF" w:rsidP="00086C76"/>
    <w:p w14:paraId="350DB257" w14:textId="1E43DEC0" w:rsidR="00086C76" w:rsidRPr="00D64C0B" w:rsidRDefault="00086C76" w:rsidP="00037868">
      <w:pPr>
        <w:spacing w:after="0"/>
        <w:ind w:right="720"/>
        <w:rPr>
          <w:sz w:val="24"/>
          <w:szCs w:val="24"/>
        </w:rPr>
      </w:pPr>
      <w:r w:rsidRPr="00D64C0B">
        <w:rPr>
          <w:b/>
        </w:rPr>
        <w:t>Abstract</w:t>
      </w:r>
      <w:r w:rsidR="00037868" w:rsidRPr="00D64C0B">
        <w:rPr>
          <w:b/>
          <w:lang w:eastAsia="zh-CN"/>
        </w:rPr>
        <w:t>:</w:t>
      </w:r>
      <w:r w:rsidR="00F916D6">
        <w:rPr>
          <w:rFonts w:hint="eastAsia"/>
          <w:b/>
          <w:sz w:val="24"/>
          <w:szCs w:val="24"/>
          <w:lang w:eastAsia="zh-CN"/>
        </w:rPr>
        <w:t xml:space="preserve"> </w:t>
      </w:r>
      <w:r w:rsidRPr="00EB2971">
        <w:rPr>
          <w:sz w:val="24"/>
          <w:szCs w:val="24"/>
        </w:rPr>
        <w:t>This document provides information about</w:t>
      </w:r>
      <w:r w:rsidRPr="00EB2971">
        <w:rPr>
          <w:rFonts w:hint="eastAsia"/>
          <w:sz w:val="24"/>
          <w:szCs w:val="24"/>
        </w:rPr>
        <w:t xml:space="preserve"> how to configure the test suite and </w:t>
      </w:r>
      <w:r w:rsidRPr="00EB2971">
        <w:rPr>
          <w:sz w:val="24"/>
          <w:szCs w:val="24"/>
        </w:rPr>
        <w:t xml:space="preserve">how </w:t>
      </w:r>
      <w:r w:rsidR="00793951">
        <w:rPr>
          <w:rFonts w:hint="eastAsia"/>
          <w:sz w:val="24"/>
          <w:szCs w:val="24"/>
          <w:lang w:eastAsia="zh-CN"/>
        </w:rPr>
        <w:t xml:space="preserve">the </w:t>
      </w:r>
      <w:r w:rsidR="00047B2B" w:rsidRPr="00EB2971">
        <w:rPr>
          <w:sz w:val="24"/>
          <w:szCs w:val="24"/>
        </w:rPr>
        <w:t xml:space="preserve">MS-MEETS </w:t>
      </w:r>
      <w:r w:rsidRPr="00EB2971">
        <w:rPr>
          <w:sz w:val="24"/>
          <w:szCs w:val="24"/>
        </w:rPr>
        <w:t xml:space="preserve">test suite is designed to test </w:t>
      </w:r>
      <w:r w:rsidR="00F13F7E">
        <w:rPr>
          <w:rFonts w:hint="eastAsia"/>
          <w:sz w:val="24"/>
          <w:szCs w:val="24"/>
          <w:lang w:eastAsia="zh-CN"/>
        </w:rPr>
        <w:t xml:space="preserve">the </w:t>
      </w:r>
      <w:r w:rsidR="00047B2B" w:rsidRPr="00EB2971">
        <w:rPr>
          <w:sz w:val="24"/>
          <w:szCs w:val="24"/>
        </w:rPr>
        <w:t xml:space="preserve">MS-MEETS </w:t>
      </w:r>
      <w:r w:rsidRPr="00EB2971">
        <w:rPr>
          <w:rFonts w:hint="eastAsia"/>
          <w:sz w:val="24"/>
          <w:szCs w:val="24"/>
        </w:rPr>
        <w:t xml:space="preserve">Open Specification </w:t>
      </w:r>
      <w:r w:rsidRPr="00EB2971">
        <w:rPr>
          <w:sz w:val="24"/>
          <w:szCs w:val="24"/>
        </w:rPr>
        <w:t>usability and accuracy. It describes test assumptions, scope and constraints of the test suite. It also specifies test scenarios, detail test cases, test suite architecture and adapter design.</w:t>
      </w:r>
      <w:r w:rsidRPr="00D64C0B">
        <w:rPr>
          <w:rFonts w:cs="Tahoma"/>
          <w:b/>
          <w:sz w:val="24"/>
          <w:szCs w:val="24"/>
        </w:rPr>
        <w:br w:type="page"/>
      </w:r>
    </w:p>
    <w:p w14:paraId="3C9586A4" w14:textId="75152B18" w:rsidR="001A652E" w:rsidRPr="00D64C0B" w:rsidRDefault="001A652E" w:rsidP="00D64C0B">
      <w:pPr>
        <w:pStyle w:val="LWPTOCHeading"/>
        <w:rPr>
          <w:b w:val="0"/>
        </w:rPr>
      </w:pPr>
      <w:r>
        <w:lastRenderedPageBreak/>
        <w:t>Contents</w:t>
      </w:r>
    </w:p>
    <w:p w14:paraId="0F98B4C7" w14:textId="77777777" w:rsidR="004559A4" w:rsidRDefault="004559A4">
      <w:pPr>
        <w:pStyle w:val="TOC1"/>
        <w:tabs>
          <w:tab w:val="left" w:pos="374"/>
          <w:tab w:val="right" w:leader="dot" w:pos="9350"/>
        </w:tabs>
        <w:rPr>
          <w:rFonts w:asciiTheme="minorHAnsi" w:hAnsiTheme="minorHAnsi" w:cstheme="minorBidi"/>
          <w:noProof/>
          <w:sz w:val="22"/>
          <w:szCs w:val="22"/>
          <w:lang w:eastAsia="zh-CN"/>
        </w:rPr>
      </w:pPr>
      <w:r>
        <w:rPr>
          <w:rFonts w:eastAsia="Arial" w:cs="Tahoma"/>
          <w:b/>
          <w:color w:val="475897"/>
        </w:rPr>
        <w:fldChar w:fldCharType="begin"/>
      </w:r>
      <w:r>
        <w:rPr>
          <w:rFonts w:eastAsia="Arial" w:cs="Tahoma"/>
          <w:b/>
          <w:color w:val="475897"/>
        </w:rPr>
        <w:instrText xml:space="preserve"> TOC \o "1-5" \h \z \u </w:instrText>
      </w:r>
      <w:r>
        <w:rPr>
          <w:rFonts w:eastAsia="Arial" w:cs="Tahoma"/>
          <w:b/>
          <w:color w:val="475897"/>
        </w:rPr>
        <w:fldChar w:fldCharType="separate"/>
      </w:r>
      <w:hyperlink w:anchor="_Toc356306213" w:history="1">
        <w:r w:rsidRPr="00D419EE">
          <w:rPr>
            <w:rStyle w:val="Hyperlink"/>
            <w:noProof/>
          </w:rPr>
          <w:t>1</w:t>
        </w:r>
        <w:r>
          <w:rPr>
            <w:rFonts w:asciiTheme="minorHAnsi" w:hAnsiTheme="minorHAnsi" w:cstheme="minorBidi"/>
            <w:noProof/>
            <w:sz w:val="22"/>
            <w:szCs w:val="22"/>
            <w:lang w:eastAsia="zh-CN"/>
          </w:rPr>
          <w:tab/>
        </w:r>
        <w:r w:rsidRPr="00D419EE">
          <w:rPr>
            <w:rStyle w:val="Hyperlink"/>
            <w:noProof/>
          </w:rPr>
          <w:t>Configuring the test suite</w:t>
        </w:r>
        <w:r>
          <w:rPr>
            <w:noProof/>
            <w:webHidden/>
          </w:rPr>
          <w:tab/>
        </w:r>
        <w:r>
          <w:rPr>
            <w:noProof/>
            <w:webHidden/>
          </w:rPr>
          <w:fldChar w:fldCharType="begin"/>
        </w:r>
        <w:r>
          <w:rPr>
            <w:noProof/>
            <w:webHidden/>
          </w:rPr>
          <w:instrText xml:space="preserve"> PAGEREF _Toc356306213 \h </w:instrText>
        </w:r>
        <w:r>
          <w:rPr>
            <w:noProof/>
            <w:webHidden/>
          </w:rPr>
        </w:r>
        <w:r>
          <w:rPr>
            <w:noProof/>
            <w:webHidden/>
          </w:rPr>
          <w:fldChar w:fldCharType="separate"/>
        </w:r>
        <w:r>
          <w:rPr>
            <w:noProof/>
            <w:webHidden/>
          </w:rPr>
          <w:t>4</w:t>
        </w:r>
        <w:r>
          <w:rPr>
            <w:noProof/>
            <w:webHidden/>
          </w:rPr>
          <w:fldChar w:fldCharType="end"/>
        </w:r>
      </w:hyperlink>
    </w:p>
    <w:p w14:paraId="705BE472" w14:textId="77777777" w:rsidR="004559A4" w:rsidRDefault="009F4D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6214" w:history="1">
        <w:r w:rsidR="004559A4" w:rsidRPr="00D419EE">
          <w:rPr>
            <w:rStyle w:val="Hyperlink"/>
            <w:noProof/>
          </w:rPr>
          <w:t>1.1</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Configuring the test suite client</w:t>
        </w:r>
        <w:r w:rsidR="004559A4">
          <w:rPr>
            <w:noProof/>
            <w:webHidden/>
          </w:rPr>
          <w:tab/>
        </w:r>
        <w:r w:rsidR="004559A4">
          <w:rPr>
            <w:noProof/>
            <w:webHidden/>
          </w:rPr>
          <w:fldChar w:fldCharType="begin"/>
        </w:r>
        <w:r w:rsidR="004559A4">
          <w:rPr>
            <w:noProof/>
            <w:webHidden/>
          </w:rPr>
          <w:instrText xml:space="preserve"> PAGEREF _Toc356306214 \h </w:instrText>
        </w:r>
        <w:r w:rsidR="004559A4">
          <w:rPr>
            <w:noProof/>
            <w:webHidden/>
          </w:rPr>
        </w:r>
        <w:r w:rsidR="004559A4">
          <w:rPr>
            <w:noProof/>
            <w:webHidden/>
          </w:rPr>
          <w:fldChar w:fldCharType="separate"/>
        </w:r>
        <w:r w:rsidR="004559A4">
          <w:rPr>
            <w:noProof/>
            <w:webHidden/>
          </w:rPr>
          <w:t>4</w:t>
        </w:r>
        <w:r w:rsidR="004559A4">
          <w:rPr>
            <w:noProof/>
            <w:webHidden/>
          </w:rPr>
          <w:fldChar w:fldCharType="end"/>
        </w:r>
      </w:hyperlink>
    </w:p>
    <w:p w14:paraId="1057E56C" w14:textId="77777777" w:rsidR="004559A4" w:rsidRDefault="009F4D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215" w:history="1">
        <w:r w:rsidR="004559A4" w:rsidRPr="00D419EE">
          <w:rPr>
            <w:rStyle w:val="Hyperlink"/>
            <w:noProof/>
          </w:rPr>
          <w:t>1.1.1</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Configuring the test suite client manually</w:t>
        </w:r>
        <w:r w:rsidR="004559A4">
          <w:rPr>
            <w:noProof/>
            <w:webHidden/>
          </w:rPr>
          <w:tab/>
        </w:r>
        <w:r w:rsidR="004559A4">
          <w:rPr>
            <w:noProof/>
            <w:webHidden/>
          </w:rPr>
          <w:fldChar w:fldCharType="begin"/>
        </w:r>
        <w:r w:rsidR="004559A4">
          <w:rPr>
            <w:noProof/>
            <w:webHidden/>
          </w:rPr>
          <w:instrText xml:space="preserve"> PAGEREF _Toc356306215 \h </w:instrText>
        </w:r>
        <w:r w:rsidR="004559A4">
          <w:rPr>
            <w:noProof/>
            <w:webHidden/>
          </w:rPr>
        </w:r>
        <w:r w:rsidR="004559A4">
          <w:rPr>
            <w:noProof/>
            <w:webHidden/>
          </w:rPr>
          <w:fldChar w:fldCharType="separate"/>
        </w:r>
        <w:r w:rsidR="004559A4">
          <w:rPr>
            <w:noProof/>
            <w:webHidden/>
          </w:rPr>
          <w:t>4</w:t>
        </w:r>
        <w:r w:rsidR="004559A4">
          <w:rPr>
            <w:noProof/>
            <w:webHidden/>
          </w:rPr>
          <w:fldChar w:fldCharType="end"/>
        </w:r>
      </w:hyperlink>
    </w:p>
    <w:p w14:paraId="17092B64" w14:textId="77777777" w:rsidR="004559A4" w:rsidRDefault="009F4D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216" w:history="1">
        <w:r w:rsidR="004559A4" w:rsidRPr="00D419EE">
          <w:rPr>
            <w:rStyle w:val="Hyperlink"/>
            <w:noProof/>
          </w:rPr>
          <w:t>1.1.2</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Configuring the test suite client by scripts</w:t>
        </w:r>
        <w:r w:rsidR="004559A4">
          <w:rPr>
            <w:noProof/>
            <w:webHidden/>
          </w:rPr>
          <w:tab/>
        </w:r>
        <w:r w:rsidR="004559A4">
          <w:rPr>
            <w:noProof/>
            <w:webHidden/>
          </w:rPr>
          <w:fldChar w:fldCharType="begin"/>
        </w:r>
        <w:r w:rsidR="004559A4">
          <w:rPr>
            <w:noProof/>
            <w:webHidden/>
          </w:rPr>
          <w:instrText xml:space="preserve"> PAGEREF _Toc356306216 \h </w:instrText>
        </w:r>
        <w:r w:rsidR="004559A4">
          <w:rPr>
            <w:noProof/>
            <w:webHidden/>
          </w:rPr>
        </w:r>
        <w:r w:rsidR="004559A4">
          <w:rPr>
            <w:noProof/>
            <w:webHidden/>
          </w:rPr>
          <w:fldChar w:fldCharType="separate"/>
        </w:r>
        <w:r w:rsidR="004559A4">
          <w:rPr>
            <w:noProof/>
            <w:webHidden/>
          </w:rPr>
          <w:t>4</w:t>
        </w:r>
        <w:r w:rsidR="004559A4">
          <w:rPr>
            <w:noProof/>
            <w:webHidden/>
          </w:rPr>
          <w:fldChar w:fldCharType="end"/>
        </w:r>
      </w:hyperlink>
    </w:p>
    <w:p w14:paraId="55D255EC" w14:textId="77777777" w:rsidR="004559A4" w:rsidRDefault="009F4D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6217" w:history="1">
        <w:r w:rsidR="004559A4" w:rsidRPr="00D419EE">
          <w:rPr>
            <w:rStyle w:val="Hyperlink"/>
            <w:iCs/>
            <w:noProof/>
          </w:rPr>
          <w:t>1.2</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Configuring the system under test (SUT)</w:t>
        </w:r>
        <w:r w:rsidR="004559A4">
          <w:rPr>
            <w:noProof/>
            <w:webHidden/>
          </w:rPr>
          <w:tab/>
        </w:r>
        <w:r w:rsidR="004559A4">
          <w:rPr>
            <w:noProof/>
            <w:webHidden/>
          </w:rPr>
          <w:fldChar w:fldCharType="begin"/>
        </w:r>
        <w:r w:rsidR="004559A4">
          <w:rPr>
            <w:noProof/>
            <w:webHidden/>
          </w:rPr>
          <w:instrText xml:space="preserve"> PAGEREF _Toc356306217 \h </w:instrText>
        </w:r>
        <w:r w:rsidR="004559A4">
          <w:rPr>
            <w:noProof/>
            <w:webHidden/>
          </w:rPr>
        </w:r>
        <w:r w:rsidR="004559A4">
          <w:rPr>
            <w:noProof/>
            <w:webHidden/>
          </w:rPr>
          <w:fldChar w:fldCharType="separate"/>
        </w:r>
        <w:r w:rsidR="004559A4">
          <w:rPr>
            <w:noProof/>
            <w:webHidden/>
          </w:rPr>
          <w:t>4</w:t>
        </w:r>
        <w:r w:rsidR="004559A4">
          <w:rPr>
            <w:noProof/>
            <w:webHidden/>
          </w:rPr>
          <w:fldChar w:fldCharType="end"/>
        </w:r>
      </w:hyperlink>
    </w:p>
    <w:p w14:paraId="01371A3A" w14:textId="77777777" w:rsidR="004559A4" w:rsidRDefault="009F4D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218" w:history="1">
        <w:r w:rsidR="004559A4" w:rsidRPr="00D419EE">
          <w:rPr>
            <w:rStyle w:val="Hyperlink"/>
            <w:noProof/>
          </w:rPr>
          <w:t>1.2.1</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 xml:space="preserve">Configuring the SUT </w:t>
        </w:r>
        <w:r w:rsidR="004559A4" w:rsidRPr="00D419EE">
          <w:rPr>
            <w:rStyle w:val="Hyperlink"/>
            <w:noProof/>
            <w:lang w:eastAsia="zh-CN"/>
          </w:rPr>
          <w:t>manually</w:t>
        </w:r>
        <w:r w:rsidR="004559A4">
          <w:rPr>
            <w:noProof/>
            <w:webHidden/>
          </w:rPr>
          <w:tab/>
        </w:r>
        <w:r w:rsidR="004559A4">
          <w:rPr>
            <w:noProof/>
            <w:webHidden/>
          </w:rPr>
          <w:fldChar w:fldCharType="begin"/>
        </w:r>
        <w:r w:rsidR="004559A4">
          <w:rPr>
            <w:noProof/>
            <w:webHidden/>
          </w:rPr>
          <w:instrText xml:space="preserve"> PAGEREF _Toc356306218 \h </w:instrText>
        </w:r>
        <w:r w:rsidR="004559A4">
          <w:rPr>
            <w:noProof/>
            <w:webHidden/>
          </w:rPr>
        </w:r>
        <w:r w:rsidR="004559A4">
          <w:rPr>
            <w:noProof/>
            <w:webHidden/>
          </w:rPr>
          <w:fldChar w:fldCharType="separate"/>
        </w:r>
        <w:r w:rsidR="004559A4">
          <w:rPr>
            <w:noProof/>
            <w:webHidden/>
          </w:rPr>
          <w:t>4</w:t>
        </w:r>
        <w:r w:rsidR="004559A4">
          <w:rPr>
            <w:noProof/>
            <w:webHidden/>
          </w:rPr>
          <w:fldChar w:fldCharType="end"/>
        </w:r>
      </w:hyperlink>
    </w:p>
    <w:p w14:paraId="39F5CE3B" w14:textId="77777777" w:rsidR="004559A4" w:rsidRDefault="009F4D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219" w:history="1">
        <w:r w:rsidR="004559A4" w:rsidRPr="00D419EE">
          <w:rPr>
            <w:rStyle w:val="Hyperlink"/>
            <w:noProof/>
          </w:rPr>
          <w:t>1.2.2</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Configuring the SUT by scripts</w:t>
        </w:r>
        <w:r w:rsidR="004559A4">
          <w:rPr>
            <w:noProof/>
            <w:webHidden/>
          </w:rPr>
          <w:tab/>
        </w:r>
        <w:r w:rsidR="004559A4">
          <w:rPr>
            <w:noProof/>
            <w:webHidden/>
          </w:rPr>
          <w:fldChar w:fldCharType="begin"/>
        </w:r>
        <w:r w:rsidR="004559A4">
          <w:rPr>
            <w:noProof/>
            <w:webHidden/>
          </w:rPr>
          <w:instrText xml:space="preserve"> PAGEREF _Toc356306219 \h </w:instrText>
        </w:r>
        <w:r w:rsidR="004559A4">
          <w:rPr>
            <w:noProof/>
            <w:webHidden/>
          </w:rPr>
        </w:r>
        <w:r w:rsidR="004559A4">
          <w:rPr>
            <w:noProof/>
            <w:webHidden/>
          </w:rPr>
          <w:fldChar w:fldCharType="separate"/>
        </w:r>
        <w:r w:rsidR="004559A4">
          <w:rPr>
            <w:noProof/>
            <w:webHidden/>
          </w:rPr>
          <w:t>5</w:t>
        </w:r>
        <w:r w:rsidR="004559A4">
          <w:rPr>
            <w:noProof/>
            <w:webHidden/>
          </w:rPr>
          <w:fldChar w:fldCharType="end"/>
        </w:r>
      </w:hyperlink>
    </w:p>
    <w:p w14:paraId="25F578E4" w14:textId="77777777" w:rsidR="004559A4" w:rsidRDefault="009F4D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6220" w:history="1">
        <w:r w:rsidR="004559A4" w:rsidRPr="00D419EE">
          <w:rPr>
            <w:rStyle w:val="Hyperlink"/>
            <w:iCs/>
            <w:noProof/>
          </w:rPr>
          <w:t>1.3</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Configuring the SHOULD/MAY requirements</w:t>
        </w:r>
        <w:r w:rsidR="004559A4">
          <w:rPr>
            <w:noProof/>
            <w:webHidden/>
          </w:rPr>
          <w:tab/>
        </w:r>
        <w:r w:rsidR="004559A4">
          <w:rPr>
            <w:noProof/>
            <w:webHidden/>
          </w:rPr>
          <w:fldChar w:fldCharType="begin"/>
        </w:r>
        <w:r w:rsidR="004559A4">
          <w:rPr>
            <w:noProof/>
            <w:webHidden/>
          </w:rPr>
          <w:instrText xml:space="preserve"> PAGEREF _Toc356306220 \h </w:instrText>
        </w:r>
        <w:r w:rsidR="004559A4">
          <w:rPr>
            <w:noProof/>
            <w:webHidden/>
          </w:rPr>
        </w:r>
        <w:r w:rsidR="004559A4">
          <w:rPr>
            <w:noProof/>
            <w:webHidden/>
          </w:rPr>
          <w:fldChar w:fldCharType="separate"/>
        </w:r>
        <w:r w:rsidR="004559A4">
          <w:rPr>
            <w:noProof/>
            <w:webHidden/>
          </w:rPr>
          <w:t>5</w:t>
        </w:r>
        <w:r w:rsidR="004559A4">
          <w:rPr>
            <w:noProof/>
            <w:webHidden/>
          </w:rPr>
          <w:fldChar w:fldCharType="end"/>
        </w:r>
      </w:hyperlink>
    </w:p>
    <w:p w14:paraId="552B7E65" w14:textId="77777777" w:rsidR="004559A4" w:rsidRDefault="009F4D84">
      <w:pPr>
        <w:pStyle w:val="TOC1"/>
        <w:tabs>
          <w:tab w:val="left" w:pos="374"/>
          <w:tab w:val="right" w:leader="dot" w:pos="9350"/>
        </w:tabs>
        <w:rPr>
          <w:rFonts w:asciiTheme="minorHAnsi" w:hAnsiTheme="minorHAnsi" w:cstheme="minorBidi"/>
          <w:noProof/>
          <w:sz w:val="22"/>
          <w:szCs w:val="22"/>
          <w:lang w:eastAsia="zh-CN"/>
        </w:rPr>
      </w:pPr>
      <w:hyperlink w:anchor="_Toc356306221" w:history="1">
        <w:r w:rsidR="004559A4" w:rsidRPr="00D419EE">
          <w:rPr>
            <w:rStyle w:val="Hyperlink"/>
            <w:noProof/>
          </w:rPr>
          <w:t>2</w:t>
        </w:r>
        <w:r w:rsidR="004559A4">
          <w:rPr>
            <w:rFonts w:asciiTheme="minorHAnsi" w:hAnsiTheme="minorHAnsi" w:cstheme="minorBidi"/>
            <w:noProof/>
            <w:sz w:val="22"/>
            <w:szCs w:val="22"/>
            <w:lang w:eastAsia="zh-CN"/>
          </w:rPr>
          <w:tab/>
        </w:r>
        <w:r w:rsidR="004559A4" w:rsidRPr="00D419EE">
          <w:rPr>
            <w:rStyle w:val="Hyperlink"/>
            <w:noProof/>
          </w:rPr>
          <w:t>Test suite design</w:t>
        </w:r>
        <w:r w:rsidR="004559A4">
          <w:rPr>
            <w:noProof/>
            <w:webHidden/>
          </w:rPr>
          <w:tab/>
        </w:r>
        <w:r w:rsidR="004559A4">
          <w:rPr>
            <w:noProof/>
            <w:webHidden/>
          </w:rPr>
          <w:fldChar w:fldCharType="begin"/>
        </w:r>
        <w:r w:rsidR="004559A4">
          <w:rPr>
            <w:noProof/>
            <w:webHidden/>
          </w:rPr>
          <w:instrText xml:space="preserve"> PAGEREF _Toc356306221 \h </w:instrText>
        </w:r>
        <w:r w:rsidR="004559A4">
          <w:rPr>
            <w:noProof/>
            <w:webHidden/>
          </w:rPr>
        </w:r>
        <w:r w:rsidR="004559A4">
          <w:rPr>
            <w:noProof/>
            <w:webHidden/>
          </w:rPr>
          <w:fldChar w:fldCharType="separate"/>
        </w:r>
        <w:r w:rsidR="004559A4">
          <w:rPr>
            <w:noProof/>
            <w:webHidden/>
          </w:rPr>
          <w:t>5</w:t>
        </w:r>
        <w:r w:rsidR="004559A4">
          <w:rPr>
            <w:noProof/>
            <w:webHidden/>
          </w:rPr>
          <w:fldChar w:fldCharType="end"/>
        </w:r>
      </w:hyperlink>
    </w:p>
    <w:p w14:paraId="009CD20B" w14:textId="77777777" w:rsidR="004559A4" w:rsidRDefault="009F4D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6222" w:history="1">
        <w:r w:rsidR="004559A4" w:rsidRPr="00D419EE">
          <w:rPr>
            <w:rStyle w:val="Hyperlink"/>
            <w:noProof/>
          </w:rPr>
          <w:t>2.1</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Assumptions, scope and constraints</w:t>
        </w:r>
        <w:r w:rsidR="004559A4">
          <w:rPr>
            <w:noProof/>
            <w:webHidden/>
          </w:rPr>
          <w:tab/>
        </w:r>
        <w:r w:rsidR="004559A4">
          <w:rPr>
            <w:noProof/>
            <w:webHidden/>
          </w:rPr>
          <w:fldChar w:fldCharType="begin"/>
        </w:r>
        <w:r w:rsidR="004559A4">
          <w:rPr>
            <w:noProof/>
            <w:webHidden/>
          </w:rPr>
          <w:instrText xml:space="preserve"> PAGEREF _Toc356306222 \h </w:instrText>
        </w:r>
        <w:r w:rsidR="004559A4">
          <w:rPr>
            <w:noProof/>
            <w:webHidden/>
          </w:rPr>
        </w:r>
        <w:r w:rsidR="004559A4">
          <w:rPr>
            <w:noProof/>
            <w:webHidden/>
          </w:rPr>
          <w:fldChar w:fldCharType="separate"/>
        </w:r>
        <w:r w:rsidR="004559A4">
          <w:rPr>
            <w:noProof/>
            <w:webHidden/>
          </w:rPr>
          <w:t>5</w:t>
        </w:r>
        <w:r w:rsidR="004559A4">
          <w:rPr>
            <w:noProof/>
            <w:webHidden/>
          </w:rPr>
          <w:fldChar w:fldCharType="end"/>
        </w:r>
      </w:hyperlink>
    </w:p>
    <w:p w14:paraId="1B32B24F"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23" w:history="1">
        <w:r w:rsidR="004559A4" w:rsidRPr="00D419EE">
          <w:rPr>
            <w:rStyle w:val="Hyperlink"/>
            <w:noProof/>
          </w:rPr>
          <w:t>Assumptions</w:t>
        </w:r>
        <w:r w:rsidR="004559A4">
          <w:rPr>
            <w:noProof/>
            <w:webHidden/>
          </w:rPr>
          <w:tab/>
        </w:r>
        <w:r w:rsidR="004559A4">
          <w:rPr>
            <w:noProof/>
            <w:webHidden/>
          </w:rPr>
          <w:fldChar w:fldCharType="begin"/>
        </w:r>
        <w:r w:rsidR="004559A4">
          <w:rPr>
            <w:noProof/>
            <w:webHidden/>
          </w:rPr>
          <w:instrText xml:space="preserve"> PAGEREF _Toc356306223 \h </w:instrText>
        </w:r>
        <w:r w:rsidR="004559A4">
          <w:rPr>
            <w:noProof/>
            <w:webHidden/>
          </w:rPr>
        </w:r>
        <w:r w:rsidR="004559A4">
          <w:rPr>
            <w:noProof/>
            <w:webHidden/>
          </w:rPr>
          <w:fldChar w:fldCharType="separate"/>
        </w:r>
        <w:r w:rsidR="004559A4">
          <w:rPr>
            <w:noProof/>
            <w:webHidden/>
          </w:rPr>
          <w:t>5</w:t>
        </w:r>
        <w:r w:rsidR="004559A4">
          <w:rPr>
            <w:noProof/>
            <w:webHidden/>
          </w:rPr>
          <w:fldChar w:fldCharType="end"/>
        </w:r>
      </w:hyperlink>
    </w:p>
    <w:p w14:paraId="02EF5107"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24" w:history="1">
        <w:r w:rsidR="004559A4" w:rsidRPr="00D419EE">
          <w:rPr>
            <w:rStyle w:val="Hyperlink"/>
            <w:noProof/>
          </w:rPr>
          <w:t>Scope</w:t>
        </w:r>
        <w:r w:rsidR="004559A4">
          <w:rPr>
            <w:noProof/>
            <w:webHidden/>
          </w:rPr>
          <w:tab/>
        </w:r>
        <w:r w:rsidR="004559A4">
          <w:rPr>
            <w:noProof/>
            <w:webHidden/>
          </w:rPr>
          <w:fldChar w:fldCharType="begin"/>
        </w:r>
        <w:r w:rsidR="004559A4">
          <w:rPr>
            <w:noProof/>
            <w:webHidden/>
          </w:rPr>
          <w:instrText xml:space="preserve"> PAGEREF _Toc356306224 \h </w:instrText>
        </w:r>
        <w:r w:rsidR="004559A4">
          <w:rPr>
            <w:noProof/>
            <w:webHidden/>
          </w:rPr>
        </w:r>
        <w:r w:rsidR="004559A4">
          <w:rPr>
            <w:noProof/>
            <w:webHidden/>
          </w:rPr>
          <w:fldChar w:fldCharType="separate"/>
        </w:r>
        <w:r w:rsidR="004559A4">
          <w:rPr>
            <w:noProof/>
            <w:webHidden/>
          </w:rPr>
          <w:t>5</w:t>
        </w:r>
        <w:r w:rsidR="004559A4">
          <w:rPr>
            <w:noProof/>
            <w:webHidden/>
          </w:rPr>
          <w:fldChar w:fldCharType="end"/>
        </w:r>
      </w:hyperlink>
    </w:p>
    <w:p w14:paraId="32042DBB" w14:textId="77777777" w:rsidR="004559A4" w:rsidRDefault="009F4D84">
      <w:pPr>
        <w:pStyle w:val="TOC5"/>
        <w:tabs>
          <w:tab w:val="right" w:leader="dot" w:pos="9350"/>
        </w:tabs>
        <w:rPr>
          <w:rFonts w:asciiTheme="minorHAnsi" w:eastAsiaTheme="minorEastAsia" w:hAnsiTheme="minorHAnsi" w:cstheme="minorBidi"/>
          <w:noProof/>
          <w:kern w:val="0"/>
          <w:sz w:val="22"/>
          <w:szCs w:val="22"/>
          <w:lang w:eastAsia="zh-CN"/>
        </w:rPr>
      </w:pPr>
      <w:hyperlink w:anchor="_Toc356306225" w:history="1">
        <w:r w:rsidR="004559A4" w:rsidRPr="00D419EE">
          <w:rPr>
            <w:rStyle w:val="Hyperlink"/>
            <w:noProof/>
          </w:rPr>
          <w:t>In scope</w:t>
        </w:r>
        <w:r w:rsidR="004559A4">
          <w:rPr>
            <w:noProof/>
            <w:webHidden/>
          </w:rPr>
          <w:tab/>
        </w:r>
        <w:r w:rsidR="004559A4">
          <w:rPr>
            <w:noProof/>
            <w:webHidden/>
          </w:rPr>
          <w:fldChar w:fldCharType="begin"/>
        </w:r>
        <w:r w:rsidR="004559A4">
          <w:rPr>
            <w:noProof/>
            <w:webHidden/>
          </w:rPr>
          <w:instrText xml:space="preserve"> PAGEREF _Toc356306225 \h </w:instrText>
        </w:r>
        <w:r w:rsidR="004559A4">
          <w:rPr>
            <w:noProof/>
            <w:webHidden/>
          </w:rPr>
        </w:r>
        <w:r w:rsidR="004559A4">
          <w:rPr>
            <w:noProof/>
            <w:webHidden/>
          </w:rPr>
          <w:fldChar w:fldCharType="separate"/>
        </w:r>
        <w:r w:rsidR="004559A4">
          <w:rPr>
            <w:noProof/>
            <w:webHidden/>
          </w:rPr>
          <w:t>5</w:t>
        </w:r>
        <w:r w:rsidR="004559A4">
          <w:rPr>
            <w:noProof/>
            <w:webHidden/>
          </w:rPr>
          <w:fldChar w:fldCharType="end"/>
        </w:r>
      </w:hyperlink>
    </w:p>
    <w:p w14:paraId="655B3943" w14:textId="77777777" w:rsidR="004559A4" w:rsidRDefault="009F4D84">
      <w:pPr>
        <w:pStyle w:val="TOC5"/>
        <w:tabs>
          <w:tab w:val="right" w:leader="dot" w:pos="9350"/>
        </w:tabs>
        <w:rPr>
          <w:rFonts w:asciiTheme="minorHAnsi" w:eastAsiaTheme="minorEastAsia" w:hAnsiTheme="minorHAnsi" w:cstheme="minorBidi"/>
          <w:noProof/>
          <w:kern w:val="0"/>
          <w:sz w:val="22"/>
          <w:szCs w:val="22"/>
          <w:lang w:eastAsia="zh-CN"/>
        </w:rPr>
      </w:pPr>
      <w:hyperlink w:anchor="_Toc356306226" w:history="1">
        <w:r w:rsidR="004559A4" w:rsidRPr="00D419EE">
          <w:rPr>
            <w:rStyle w:val="Hyperlink"/>
            <w:noProof/>
          </w:rPr>
          <w:t>Out of scope</w:t>
        </w:r>
        <w:r w:rsidR="004559A4">
          <w:rPr>
            <w:noProof/>
            <w:webHidden/>
          </w:rPr>
          <w:tab/>
        </w:r>
        <w:r w:rsidR="004559A4">
          <w:rPr>
            <w:noProof/>
            <w:webHidden/>
          </w:rPr>
          <w:fldChar w:fldCharType="begin"/>
        </w:r>
        <w:r w:rsidR="004559A4">
          <w:rPr>
            <w:noProof/>
            <w:webHidden/>
          </w:rPr>
          <w:instrText xml:space="preserve"> PAGEREF _Toc356306226 \h </w:instrText>
        </w:r>
        <w:r w:rsidR="004559A4">
          <w:rPr>
            <w:noProof/>
            <w:webHidden/>
          </w:rPr>
        </w:r>
        <w:r w:rsidR="004559A4">
          <w:rPr>
            <w:noProof/>
            <w:webHidden/>
          </w:rPr>
          <w:fldChar w:fldCharType="separate"/>
        </w:r>
        <w:r w:rsidR="004559A4">
          <w:rPr>
            <w:noProof/>
            <w:webHidden/>
          </w:rPr>
          <w:t>5</w:t>
        </w:r>
        <w:r w:rsidR="004559A4">
          <w:rPr>
            <w:noProof/>
            <w:webHidden/>
          </w:rPr>
          <w:fldChar w:fldCharType="end"/>
        </w:r>
      </w:hyperlink>
    </w:p>
    <w:p w14:paraId="77B09BC3"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27" w:history="1">
        <w:r w:rsidR="004559A4" w:rsidRPr="00D419EE">
          <w:rPr>
            <w:rStyle w:val="Hyperlink"/>
            <w:noProof/>
          </w:rPr>
          <w:t>Constraints</w:t>
        </w:r>
        <w:r w:rsidR="004559A4">
          <w:rPr>
            <w:noProof/>
            <w:webHidden/>
          </w:rPr>
          <w:tab/>
        </w:r>
        <w:r w:rsidR="004559A4">
          <w:rPr>
            <w:noProof/>
            <w:webHidden/>
          </w:rPr>
          <w:fldChar w:fldCharType="begin"/>
        </w:r>
        <w:r w:rsidR="004559A4">
          <w:rPr>
            <w:noProof/>
            <w:webHidden/>
          </w:rPr>
          <w:instrText xml:space="preserve"> PAGEREF _Toc356306227 \h </w:instrText>
        </w:r>
        <w:r w:rsidR="004559A4">
          <w:rPr>
            <w:noProof/>
            <w:webHidden/>
          </w:rPr>
        </w:r>
        <w:r w:rsidR="004559A4">
          <w:rPr>
            <w:noProof/>
            <w:webHidden/>
          </w:rPr>
          <w:fldChar w:fldCharType="separate"/>
        </w:r>
        <w:r w:rsidR="004559A4">
          <w:rPr>
            <w:noProof/>
            <w:webHidden/>
          </w:rPr>
          <w:t>6</w:t>
        </w:r>
        <w:r w:rsidR="004559A4">
          <w:rPr>
            <w:noProof/>
            <w:webHidden/>
          </w:rPr>
          <w:fldChar w:fldCharType="end"/>
        </w:r>
      </w:hyperlink>
    </w:p>
    <w:p w14:paraId="4D5476F5" w14:textId="77777777" w:rsidR="004559A4" w:rsidRDefault="009F4D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6228" w:history="1">
        <w:r w:rsidR="004559A4" w:rsidRPr="00D419EE">
          <w:rPr>
            <w:rStyle w:val="Hyperlink"/>
            <w:noProof/>
          </w:rPr>
          <w:t>2.2</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Test suite architecture</w:t>
        </w:r>
        <w:r w:rsidR="004559A4">
          <w:rPr>
            <w:noProof/>
            <w:webHidden/>
          </w:rPr>
          <w:tab/>
        </w:r>
        <w:r w:rsidR="004559A4">
          <w:rPr>
            <w:noProof/>
            <w:webHidden/>
          </w:rPr>
          <w:fldChar w:fldCharType="begin"/>
        </w:r>
        <w:r w:rsidR="004559A4">
          <w:rPr>
            <w:noProof/>
            <w:webHidden/>
          </w:rPr>
          <w:instrText xml:space="preserve"> PAGEREF _Toc356306228 \h </w:instrText>
        </w:r>
        <w:r w:rsidR="004559A4">
          <w:rPr>
            <w:noProof/>
            <w:webHidden/>
          </w:rPr>
        </w:r>
        <w:r w:rsidR="004559A4">
          <w:rPr>
            <w:noProof/>
            <w:webHidden/>
          </w:rPr>
          <w:fldChar w:fldCharType="separate"/>
        </w:r>
        <w:r w:rsidR="004559A4">
          <w:rPr>
            <w:noProof/>
            <w:webHidden/>
          </w:rPr>
          <w:t>6</w:t>
        </w:r>
        <w:r w:rsidR="004559A4">
          <w:rPr>
            <w:noProof/>
            <w:webHidden/>
          </w:rPr>
          <w:fldChar w:fldCharType="end"/>
        </w:r>
      </w:hyperlink>
    </w:p>
    <w:p w14:paraId="3C647D3B" w14:textId="77777777" w:rsidR="004559A4" w:rsidRDefault="009F4D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6229" w:history="1">
        <w:r w:rsidR="004559A4" w:rsidRPr="00D419EE">
          <w:rPr>
            <w:rStyle w:val="Hyperlink"/>
            <w:rFonts w:eastAsia="Calibri"/>
            <w:noProof/>
          </w:rPr>
          <w:t>2.3</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Technical dependencies and encryption considerations</w:t>
        </w:r>
        <w:r w:rsidR="004559A4">
          <w:rPr>
            <w:noProof/>
            <w:webHidden/>
          </w:rPr>
          <w:tab/>
        </w:r>
        <w:r w:rsidR="004559A4">
          <w:rPr>
            <w:noProof/>
            <w:webHidden/>
          </w:rPr>
          <w:fldChar w:fldCharType="begin"/>
        </w:r>
        <w:r w:rsidR="004559A4">
          <w:rPr>
            <w:noProof/>
            <w:webHidden/>
          </w:rPr>
          <w:instrText xml:space="preserve"> PAGEREF _Toc356306229 \h </w:instrText>
        </w:r>
        <w:r w:rsidR="004559A4">
          <w:rPr>
            <w:noProof/>
            <w:webHidden/>
          </w:rPr>
        </w:r>
        <w:r w:rsidR="004559A4">
          <w:rPr>
            <w:noProof/>
            <w:webHidden/>
          </w:rPr>
          <w:fldChar w:fldCharType="separate"/>
        </w:r>
        <w:r w:rsidR="004559A4">
          <w:rPr>
            <w:noProof/>
            <w:webHidden/>
          </w:rPr>
          <w:t>7</w:t>
        </w:r>
        <w:r w:rsidR="004559A4">
          <w:rPr>
            <w:noProof/>
            <w:webHidden/>
          </w:rPr>
          <w:fldChar w:fldCharType="end"/>
        </w:r>
      </w:hyperlink>
    </w:p>
    <w:p w14:paraId="76250D4F"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30" w:history="1">
        <w:r w:rsidR="004559A4" w:rsidRPr="00D419EE">
          <w:rPr>
            <w:rStyle w:val="Hyperlink"/>
            <w:noProof/>
          </w:rPr>
          <w:t>Dependencies</w:t>
        </w:r>
        <w:r w:rsidR="004559A4">
          <w:rPr>
            <w:noProof/>
            <w:webHidden/>
          </w:rPr>
          <w:tab/>
        </w:r>
        <w:r w:rsidR="004559A4">
          <w:rPr>
            <w:noProof/>
            <w:webHidden/>
          </w:rPr>
          <w:fldChar w:fldCharType="begin"/>
        </w:r>
        <w:r w:rsidR="004559A4">
          <w:rPr>
            <w:noProof/>
            <w:webHidden/>
          </w:rPr>
          <w:instrText xml:space="preserve"> PAGEREF _Toc356306230 \h </w:instrText>
        </w:r>
        <w:r w:rsidR="004559A4">
          <w:rPr>
            <w:noProof/>
            <w:webHidden/>
          </w:rPr>
        </w:r>
        <w:r w:rsidR="004559A4">
          <w:rPr>
            <w:noProof/>
            <w:webHidden/>
          </w:rPr>
          <w:fldChar w:fldCharType="separate"/>
        </w:r>
        <w:r w:rsidR="004559A4">
          <w:rPr>
            <w:noProof/>
            <w:webHidden/>
          </w:rPr>
          <w:t>7</w:t>
        </w:r>
        <w:r w:rsidR="004559A4">
          <w:rPr>
            <w:noProof/>
            <w:webHidden/>
          </w:rPr>
          <w:fldChar w:fldCharType="end"/>
        </w:r>
      </w:hyperlink>
    </w:p>
    <w:p w14:paraId="067C777B"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31" w:history="1">
        <w:r w:rsidR="004559A4" w:rsidRPr="00D419EE">
          <w:rPr>
            <w:rStyle w:val="Hyperlink"/>
            <w:noProof/>
          </w:rPr>
          <w:t>Encryption consideration</w:t>
        </w:r>
        <w:r w:rsidR="004559A4">
          <w:rPr>
            <w:noProof/>
            <w:webHidden/>
          </w:rPr>
          <w:tab/>
        </w:r>
        <w:r w:rsidR="004559A4">
          <w:rPr>
            <w:noProof/>
            <w:webHidden/>
          </w:rPr>
          <w:fldChar w:fldCharType="begin"/>
        </w:r>
        <w:r w:rsidR="004559A4">
          <w:rPr>
            <w:noProof/>
            <w:webHidden/>
          </w:rPr>
          <w:instrText xml:space="preserve"> PAGEREF _Toc356306231 \h </w:instrText>
        </w:r>
        <w:r w:rsidR="004559A4">
          <w:rPr>
            <w:noProof/>
            <w:webHidden/>
          </w:rPr>
        </w:r>
        <w:r w:rsidR="004559A4">
          <w:rPr>
            <w:noProof/>
            <w:webHidden/>
          </w:rPr>
          <w:fldChar w:fldCharType="separate"/>
        </w:r>
        <w:r w:rsidR="004559A4">
          <w:rPr>
            <w:noProof/>
            <w:webHidden/>
          </w:rPr>
          <w:t>7</w:t>
        </w:r>
        <w:r w:rsidR="004559A4">
          <w:rPr>
            <w:noProof/>
            <w:webHidden/>
          </w:rPr>
          <w:fldChar w:fldCharType="end"/>
        </w:r>
      </w:hyperlink>
    </w:p>
    <w:p w14:paraId="70004CD3" w14:textId="77777777" w:rsidR="004559A4" w:rsidRDefault="009F4D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6232" w:history="1">
        <w:r w:rsidR="004559A4" w:rsidRPr="00D419EE">
          <w:rPr>
            <w:rStyle w:val="Hyperlink"/>
            <w:noProof/>
          </w:rPr>
          <w:t>2.4</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Adapter design</w:t>
        </w:r>
        <w:r w:rsidR="004559A4">
          <w:rPr>
            <w:noProof/>
            <w:webHidden/>
          </w:rPr>
          <w:tab/>
        </w:r>
        <w:r w:rsidR="004559A4">
          <w:rPr>
            <w:noProof/>
            <w:webHidden/>
          </w:rPr>
          <w:fldChar w:fldCharType="begin"/>
        </w:r>
        <w:r w:rsidR="004559A4">
          <w:rPr>
            <w:noProof/>
            <w:webHidden/>
          </w:rPr>
          <w:instrText xml:space="preserve"> PAGEREF _Toc356306232 \h </w:instrText>
        </w:r>
        <w:r w:rsidR="004559A4">
          <w:rPr>
            <w:noProof/>
            <w:webHidden/>
          </w:rPr>
        </w:r>
        <w:r w:rsidR="004559A4">
          <w:rPr>
            <w:noProof/>
            <w:webHidden/>
          </w:rPr>
          <w:fldChar w:fldCharType="separate"/>
        </w:r>
        <w:r w:rsidR="004559A4">
          <w:rPr>
            <w:noProof/>
            <w:webHidden/>
          </w:rPr>
          <w:t>7</w:t>
        </w:r>
        <w:r w:rsidR="004559A4">
          <w:rPr>
            <w:noProof/>
            <w:webHidden/>
          </w:rPr>
          <w:fldChar w:fldCharType="end"/>
        </w:r>
      </w:hyperlink>
    </w:p>
    <w:p w14:paraId="56901BC2" w14:textId="77777777" w:rsidR="004559A4" w:rsidRDefault="009F4D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233" w:history="1">
        <w:r w:rsidR="004559A4" w:rsidRPr="00D419EE">
          <w:rPr>
            <w:rStyle w:val="Hyperlink"/>
            <w:noProof/>
          </w:rPr>
          <w:t>2.4.1</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Adapter overview</w:t>
        </w:r>
        <w:r w:rsidR="004559A4">
          <w:rPr>
            <w:noProof/>
            <w:webHidden/>
          </w:rPr>
          <w:tab/>
        </w:r>
        <w:r w:rsidR="004559A4">
          <w:rPr>
            <w:noProof/>
            <w:webHidden/>
          </w:rPr>
          <w:fldChar w:fldCharType="begin"/>
        </w:r>
        <w:r w:rsidR="004559A4">
          <w:rPr>
            <w:noProof/>
            <w:webHidden/>
          </w:rPr>
          <w:instrText xml:space="preserve"> PAGEREF _Toc356306233 \h </w:instrText>
        </w:r>
        <w:r w:rsidR="004559A4">
          <w:rPr>
            <w:noProof/>
            <w:webHidden/>
          </w:rPr>
        </w:r>
        <w:r w:rsidR="004559A4">
          <w:rPr>
            <w:noProof/>
            <w:webHidden/>
          </w:rPr>
          <w:fldChar w:fldCharType="separate"/>
        </w:r>
        <w:r w:rsidR="004559A4">
          <w:rPr>
            <w:noProof/>
            <w:webHidden/>
          </w:rPr>
          <w:t>7</w:t>
        </w:r>
        <w:r w:rsidR="004559A4">
          <w:rPr>
            <w:noProof/>
            <w:webHidden/>
          </w:rPr>
          <w:fldChar w:fldCharType="end"/>
        </w:r>
      </w:hyperlink>
    </w:p>
    <w:p w14:paraId="7185CAE6"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34" w:history="1">
        <w:r w:rsidR="004559A4" w:rsidRPr="00D419EE">
          <w:rPr>
            <w:rStyle w:val="Hyperlink"/>
            <w:noProof/>
          </w:rPr>
          <w:t>Protocol adapter</w:t>
        </w:r>
        <w:r w:rsidR="004559A4">
          <w:rPr>
            <w:noProof/>
            <w:webHidden/>
          </w:rPr>
          <w:tab/>
        </w:r>
        <w:r w:rsidR="004559A4">
          <w:rPr>
            <w:noProof/>
            <w:webHidden/>
          </w:rPr>
          <w:fldChar w:fldCharType="begin"/>
        </w:r>
        <w:r w:rsidR="004559A4">
          <w:rPr>
            <w:noProof/>
            <w:webHidden/>
          </w:rPr>
          <w:instrText xml:space="preserve"> PAGEREF _Toc356306234 \h </w:instrText>
        </w:r>
        <w:r w:rsidR="004559A4">
          <w:rPr>
            <w:noProof/>
            <w:webHidden/>
          </w:rPr>
        </w:r>
        <w:r w:rsidR="004559A4">
          <w:rPr>
            <w:noProof/>
            <w:webHidden/>
          </w:rPr>
          <w:fldChar w:fldCharType="separate"/>
        </w:r>
        <w:r w:rsidR="004559A4">
          <w:rPr>
            <w:noProof/>
            <w:webHidden/>
          </w:rPr>
          <w:t>7</w:t>
        </w:r>
        <w:r w:rsidR="004559A4">
          <w:rPr>
            <w:noProof/>
            <w:webHidden/>
          </w:rPr>
          <w:fldChar w:fldCharType="end"/>
        </w:r>
      </w:hyperlink>
    </w:p>
    <w:p w14:paraId="34C5C933"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35" w:history="1">
        <w:r w:rsidR="004559A4" w:rsidRPr="00D419EE">
          <w:rPr>
            <w:rStyle w:val="Hyperlink"/>
            <w:noProof/>
          </w:rPr>
          <w:t>SUT control adapter</w:t>
        </w:r>
        <w:r w:rsidR="004559A4">
          <w:rPr>
            <w:noProof/>
            <w:webHidden/>
          </w:rPr>
          <w:tab/>
        </w:r>
        <w:r w:rsidR="004559A4">
          <w:rPr>
            <w:noProof/>
            <w:webHidden/>
          </w:rPr>
          <w:fldChar w:fldCharType="begin"/>
        </w:r>
        <w:r w:rsidR="004559A4">
          <w:rPr>
            <w:noProof/>
            <w:webHidden/>
          </w:rPr>
          <w:instrText xml:space="preserve"> PAGEREF _Toc356306235 \h </w:instrText>
        </w:r>
        <w:r w:rsidR="004559A4">
          <w:rPr>
            <w:noProof/>
            <w:webHidden/>
          </w:rPr>
        </w:r>
        <w:r w:rsidR="004559A4">
          <w:rPr>
            <w:noProof/>
            <w:webHidden/>
          </w:rPr>
          <w:fldChar w:fldCharType="separate"/>
        </w:r>
        <w:r w:rsidR="004559A4">
          <w:rPr>
            <w:noProof/>
            <w:webHidden/>
          </w:rPr>
          <w:t>7</w:t>
        </w:r>
        <w:r w:rsidR="004559A4">
          <w:rPr>
            <w:noProof/>
            <w:webHidden/>
          </w:rPr>
          <w:fldChar w:fldCharType="end"/>
        </w:r>
      </w:hyperlink>
    </w:p>
    <w:p w14:paraId="22C475BB" w14:textId="77777777" w:rsidR="004559A4" w:rsidRDefault="009F4D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236" w:history="1">
        <w:r w:rsidR="004559A4" w:rsidRPr="00D419EE">
          <w:rPr>
            <w:rStyle w:val="Hyperlink"/>
            <w:noProof/>
          </w:rPr>
          <w:t>2.4.2</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Technical feasibility of adapter approach</w:t>
        </w:r>
        <w:r w:rsidR="004559A4">
          <w:rPr>
            <w:noProof/>
            <w:webHidden/>
          </w:rPr>
          <w:tab/>
        </w:r>
        <w:r w:rsidR="004559A4">
          <w:rPr>
            <w:noProof/>
            <w:webHidden/>
          </w:rPr>
          <w:fldChar w:fldCharType="begin"/>
        </w:r>
        <w:r w:rsidR="004559A4">
          <w:rPr>
            <w:noProof/>
            <w:webHidden/>
          </w:rPr>
          <w:instrText xml:space="preserve"> PAGEREF _Toc356306236 \h </w:instrText>
        </w:r>
        <w:r w:rsidR="004559A4">
          <w:rPr>
            <w:noProof/>
            <w:webHidden/>
          </w:rPr>
        </w:r>
        <w:r w:rsidR="004559A4">
          <w:rPr>
            <w:noProof/>
            <w:webHidden/>
          </w:rPr>
          <w:fldChar w:fldCharType="separate"/>
        </w:r>
        <w:r w:rsidR="004559A4">
          <w:rPr>
            <w:noProof/>
            <w:webHidden/>
          </w:rPr>
          <w:t>8</w:t>
        </w:r>
        <w:r w:rsidR="004559A4">
          <w:rPr>
            <w:noProof/>
            <w:webHidden/>
          </w:rPr>
          <w:fldChar w:fldCharType="end"/>
        </w:r>
      </w:hyperlink>
    </w:p>
    <w:p w14:paraId="65E5565B"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37" w:history="1">
        <w:r w:rsidR="004559A4" w:rsidRPr="00D419EE">
          <w:rPr>
            <w:rStyle w:val="Hyperlink"/>
            <w:noProof/>
          </w:rPr>
          <w:t>Message generation</w:t>
        </w:r>
        <w:r w:rsidR="004559A4">
          <w:rPr>
            <w:noProof/>
            <w:webHidden/>
          </w:rPr>
          <w:tab/>
        </w:r>
        <w:r w:rsidR="004559A4">
          <w:rPr>
            <w:noProof/>
            <w:webHidden/>
          </w:rPr>
          <w:fldChar w:fldCharType="begin"/>
        </w:r>
        <w:r w:rsidR="004559A4">
          <w:rPr>
            <w:noProof/>
            <w:webHidden/>
          </w:rPr>
          <w:instrText xml:space="preserve"> PAGEREF _Toc356306237 \h </w:instrText>
        </w:r>
        <w:r w:rsidR="004559A4">
          <w:rPr>
            <w:noProof/>
            <w:webHidden/>
          </w:rPr>
        </w:r>
        <w:r w:rsidR="004559A4">
          <w:rPr>
            <w:noProof/>
            <w:webHidden/>
          </w:rPr>
          <w:fldChar w:fldCharType="separate"/>
        </w:r>
        <w:r w:rsidR="004559A4">
          <w:rPr>
            <w:noProof/>
            <w:webHidden/>
          </w:rPr>
          <w:t>8</w:t>
        </w:r>
        <w:r w:rsidR="004559A4">
          <w:rPr>
            <w:noProof/>
            <w:webHidden/>
          </w:rPr>
          <w:fldChar w:fldCharType="end"/>
        </w:r>
      </w:hyperlink>
    </w:p>
    <w:p w14:paraId="2A2ECF94"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38" w:history="1">
        <w:r w:rsidR="004559A4" w:rsidRPr="00D419EE">
          <w:rPr>
            <w:rStyle w:val="Hyperlink"/>
            <w:noProof/>
          </w:rPr>
          <w:t>Message consumption</w:t>
        </w:r>
        <w:r w:rsidR="004559A4">
          <w:rPr>
            <w:noProof/>
            <w:webHidden/>
          </w:rPr>
          <w:tab/>
        </w:r>
        <w:r w:rsidR="004559A4">
          <w:rPr>
            <w:noProof/>
            <w:webHidden/>
          </w:rPr>
          <w:fldChar w:fldCharType="begin"/>
        </w:r>
        <w:r w:rsidR="004559A4">
          <w:rPr>
            <w:noProof/>
            <w:webHidden/>
          </w:rPr>
          <w:instrText xml:space="preserve"> PAGEREF _Toc356306238 \h </w:instrText>
        </w:r>
        <w:r w:rsidR="004559A4">
          <w:rPr>
            <w:noProof/>
            <w:webHidden/>
          </w:rPr>
        </w:r>
        <w:r w:rsidR="004559A4">
          <w:rPr>
            <w:noProof/>
            <w:webHidden/>
          </w:rPr>
          <w:fldChar w:fldCharType="separate"/>
        </w:r>
        <w:r w:rsidR="004559A4">
          <w:rPr>
            <w:noProof/>
            <w:webHidden/>
          </w:rPr>
          <w:t>8</w:t>
        </w:r>
        <w:r w:rsidR="004559A4">
          <w:rPr>
            <w:noProof/>
            <w:webHidden/>
          </w:rPr>
          <w:fldChar w:fldCharType="end"/>
        </w:r>
      </w:hyperlink>
    </w:p>
    <w:p w14:paraId="60DE3788"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39" w:history="1">
        <w:r w:rsidR="004559A4" w:rsidRPr="00D419EE">
          <w:rPr>
            <w:rStyle w:val="Hyperlink"/>
            <w:noProof/>
          </w:rPr>
          <w:t>SUT control adapter</w:t>
        </w:r>
        <w:r w:rsidR="004559A4">
          <w:rPr>
            <w:noProof/>
            <w:webHidden/>
          </w:rPr>
          <w:tab/>
        </w:r>
        <w:r w:rsidR="004559A4">
          <w:rPr>
            <w:noProof/>
            <w:webHidden/>
          </w:rPr>
          <w:fldChar w:fldCharType="begin"/>
        </w:r>
        <w:r w:rsidR="004559A4">
          <w:rPr>
            <w:noProof/>
            <w:webHidden/>
          </w:rPr>
          <w:instrText xml:space="preserve"> PAGEREF _Toc356306239 \h </w:instrText>
        </w:r>
        <w:r w:rsidR="004559A4">
          <w:rPr>
            <w:noProof/>
            <w:webHidden/>
          </w:rPr>
        </w:r>
        <w:r w:rsidR="004559A4">
          <w:rPr>
            <w:noProof/>
            <w:webHidden/>
          </w:rPr>
          <w:fldChar w:fldCharType="separate"/>
        </w:r>
        <w:r w:rsidR="004559A4">
          <w:rPr>
            <w:noProof/>
            <w:webHidden/>
          </w:rPr>
          <w:t>8</w:t>
        </w:r>
        <w:r w:rsidR="004559A4">
          <w:rPr>
            <w:noProof/>
            <w:webHidden/>
          </w:rPr>
          <w:fldChar w:fldCharType="end"/>
        </w:r>
      </w:hyperlink>
    </w:p>
    <w:p w14:paraId="48054348" w14:textId="77777777" w:rsidR="004559A4" w:rsidRDefault="009F4D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240" w:history="1">
        <w:r w:rsidR="004559A4" w:rsidRPr="00D419EE">
          <w:rPr>
            <w:rStyle w:val="Hyperlink"/>
            <w:noProof/>
          </w:rPr>
          <w:t>2.4.3</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Adapter abstract layer</w:t>
        </w:r>
        <w:r w:rsidR="004559A4">
          <w:rPr>
            <w:noProof/>
            <w:webHidden/>
          </w:rPr>
          <w:tab/>
        </w:r>
        <w:r w:rsidR="004559A4">
          <w:rPr>
            <w:noProof/>
            <w:webHidden/>
          </w:rPr>
          <w:fldChar w:fldCharType="begin"/>
        </w:r>
        <w:r w:rsidR="004559A4">
          <w:rPr>
            <w:noProof/>
            <w:webHidden/>
          </w:rPr>
          <w:instrText xml:space="preserve"> PAGEREF _Toc356306240 \h </w:instrText>
        </w:r>
        <w:r w:rsidR="004559A4">
          <w:rPr>
            <w:noProof/>
            <w:webHidden/>
          </w:rPr>
        </w:r>
        <w:r w:rsidR="004559A4">
          <w:rPr>
            <w:noProof/>
            <w:webHidden/>
          </w:rPr>
          <w:fldChar w:fldCharType="separate"/>
        </w:r>
        <w:r w:rsidR="004559A4">
          <w:rPr>
            <w:noProof/>
            <w:webHidden/>
          </w:rPr>
          <w:t>8</w:t>
        </w:r>
        <w:r w:rsidR="004559A4">
          <w:rPr>
            <w:noProof/>
            <w:webHidden/>
          </w:rPr>
          <w:fldChar w:fldCharType="end"/>
        </w:r>
      </w:hyperlink>
    </w:p>
    <w:p w14:paraId="0CF30A0F"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41" w:history="1">
        <w:r w:rsidR="004559A4" w:rsidRPr="00D419EE">
          <w:rPr>
            <w:rStyle w:val="Hyperlink"/>
            <w:noProof/>
          </w:rPr>
          <w:t>Protocol adapter</w:t>
        </w:r>
        <w:r w:rsidR="004559A4">
          <w:rPr>
            <w:noProof/>
            <w:webHidden/>
          </w:rPr>
          <w:tab/>
        </w:r>
        <w:r w:rsidR="004559A4">
          <w:rPr>
            <w:noProof/>
            <w:webHidden/>
          </w:rPr>
          <w:fldChar w:fldCharType="begin"/>
        </w:r>
        <w:r w:rsidR="004559A4">
          <w:rPr>
            <w:noProof/>
            <w:webHidden/>
          </w:rPr>
          <w:instrText xml:space="preserve"> PAGEREF _Toc356306241 \h </w:instrText>
        </w:r>
        <w:r w:rsidR="004559A4">
          <w:rPr>
            <w:noProof/>
            <w:webHidden/>
          </w:rPr>
        </w:r>
        <w:r w:rsidR="004559A4">
          <w:rPr>
            <w:noProof/>
            <w:webHidden/>
          </w:rPr>
          <w:fldChar w:fldCharType="separate"/>
        </w:r>
        <w:r w:rsidR="004559A4">
          <w:rPr>
            <w:noProof/>
            <w:webHidden/>
          </w:rPr>
          <w:t>8</w:t>
        </w:r>
        <w:r w:rsidR="004559A4">
          <w:rPr>
            <w:noProof/>
            <w:webHidden/>
          </w:rPr>
          <w:fldChar w:fldCharType="end"/>
        </w:r>
      </w:hyperlink>
    </w:p>
    <w:p w14:paraId="62D5A050" w14:textId="77777777" w:rsidR="004559A4" w:rsidRDefault="009F4D84">
      <w:pPr>
        <w:pStyle w:val="TOC5"/>
        <w:tabs>
          <w:tab w:val="right" w:leader="dot" w:pos="9350"/>
        </w:tabs>
        <w:rPr>
          <w:rFonts w:asciiTheme="minorHAnsi" w:eastAsiaTheme="minorEastAsia" w:hAnsiTheme="minorHAnsi" w:cstheme="minorBidi"/>
          <w:noProof/>
          <w:kern w:val="0"/>
          <w:sz w:val="22"/>
          <w:szCs w:val="22"/>
          <w:lang w:eastAsia="zh-CN"/>
        </w:rPr>
      </w:pPr>
      <w:hyperlink w:anchor="_Toc356306242" w:history="1">
        <w:r w:rsidR="004559A4" w:rsidRPr="00D419EE">
          <w:rPr>
            <w:rStyle w:val="Hyperlink"/>
            <w:noProof/>
          </w:rPr>
          <w:t>MS-MEETS adapter interface</w:t>
        </w:r>
        <w:r w:rsidR="004559A4">
          <w:rPr>
            <w:noProof/>
            <w:webHidden/>
          </w:rPr>
          <w:tab/>
        </w:r>
        <w:r w:rsidR="004559A4">
          <w:rPr>
            <w:noProof/>
            <w:webHidden/>
          </w:rPr>
          <w:fldChar w:fldCharType="begin"/>
        </w:r>
        <w:r w:rsidR="004559A4">
          <w:rPr>
            <w:noProof/>
            <w:webHidden/>
          </w:rPr>
          <w:instrText xml:space="preserve"> PAGEREF _Toc356306242 \h </w:instrText>
        </w:r>
        <w:r w:rsidR="004559A4">
          <w:rPr>
            <w:noProof/>
            <w:webHidden/>
          </w:rPr>
        </w:r>
        <w:r w:rsidR="004559A4">
          <w:rPr>
            <w:noProof/>
            <w:webHidden/>
          </w:rPr>
          <w:fldChar w:fldCharType="separate"/>
        </w:r>
        <w:r w:rsidR="004559A4">
          <w:rPr>
            <w:noProof/>
            <w:webHidden/>
          </w:rPr>
          <w:t>8</w:t>
        </w:r>
        <w:r w:rsidR="004559A4">
          <w:rPr>
            <w:noProof/>
            <w:webHidden/>
          </w:rPr>
          <w:fldChar w:fldCharType="end"/>
        </w:r>
      </w:hyperlink>
    </w:p>
    <w:p w14:paraId="3874061D"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43" w:history="1">
        <w:r w:rsidR="004559A4" w:rsidRPr="00D419EE">
          <w:rPr>
            <w:rStyle w:val="Hyperlink"/>
            <w:noProof/>
          </w:rPr>
          <w:t>SUT control adapter</w:t>
        </w:r>
        <w:r w:rsidR="004559A4">
          <w:rPr>
            <w:noProof/>
            <w:webHidden/>
          </w:rPr>
          <w:tab/>
        </w:r>
        <w:r w:rsidR="004559A4">
          <w:rPr>
            <w:noProof/>
            <w:webHidden/>
          </w:rPr>
          <w:fldChar w:fldCharType="begin"/>
        </w:r>
        <w:r w:rsidR="004559A4">
          <w:rPr>
            <w:noProof/>
            <w:webHidden/>
          </w:rPr>
          <w:instrText xml:space="preserve"> PAGEREF _Toc356306243 \h </w:instrText>
        </w:r>
        <w:r w:rsidR="004559A4">
          <w:rPr>
            <w:noProof/>
            <w:webHidden/>
          </w:rPr>
        </w:r>
        <w:r w:rsidR="004559A4">
          <w:rPr>
            <w:noProof/>
            <w:webHidden/>
          </w:rPr>
          <w:fldChar w:fldCharType="separate"/>
        </w:r>
        <w:r w:rsidR="004559A4">
          <w:rPr>
            <w:noProof/>
            <w:webHidden/>
          </w:rPr>
          <w:t>8</w:t>
        </w:r>
        <w:r w:rsidR="004559A4">
          <w:rPr>
            <w:noProof/>
            <w:webHidden/>
          </w:rPr>
          <w:fldChar w:fldCharType="end"/>
        </w:r>
      </w:hyperlink>
    </w:p>
    <w:p w14:paraId="561B5356" w14:textId="77777777" w:rsidR="004559A4" w:rsidRDefault="009F4D84">
      <w:pPr>
        <w:pStyle w:val="TOC5"/>
        <w:tabs>
          <w:tab w:val="right" w:leader="dot" w:pos="9350"/>
        </w:tabs>
        <w:rPr>
          <w:rFonts w:asciiTheme="minorHAnsi" w:eastAsiaTheme="minorEastAsia" w:hAnsiTheme="minorHAnsi" w:cstheme="minorBidi"/>
          <w:noProof/>
          <w:kern w:val="0"/>
          <w:sz w:val="22"/>
          <w:szCs w:val="22"/>
          <w:lang w:eastAsia="zh-CN"/>
        </w:rPr>
      </w:pPr>
      <w:hyperlink w:anchor="_Toc356306244" w:history="1">
        <w:r w:rsidR="004559A4" w:rsidRPr="00D419EE">
          <w:rPr>
            <w:rStyle w:val="Hyperlink"/>
            <w:noProof/>
          </w:rPr>
          <w:t>SUT control adapter interface</w:t>
        </w:r>
        <w:r w:rsidR="004559A4">
          <w:rPr>
            <w:noProof/>
            <w:webHidden/>
          </w:rPr>
          <w:tab/>
        </w:r>
        <w:r w:rsidR="004559A4">
          <w:rPr>
            <w:noProof/>
            <w:webHidden/>
          </w:rPr>
          <w:fldChar w:fldCharType="begin"/>
        </w:r>
        <w:r w:rsidR="004559A4">
          <w:rPr>
            <w:noProof/>
            <w:webHidden/>
          </w:rPr>
          <w:instrText xml:space="preserve"> PAGEREF _Toc356306244 \h </w:instrText>
        </w:r>
        <w:r w:rsidR="004559A4">
          <w:rPr>
            <w:noProof/>
            <w:webHidden/>
          </w:rPr>
        </w:r>
        <w:r w:rsidR="004559A4">
          <w:rPr>
            <w:noProof/>
            <w:webHidden/>
          </w:rPr>
          <w:fldChar w:fldCharType="separate"/>
        </w:r>
        <w:r w:rsidR="004559A4">
          <w:rPr>
            <w:noProof/>
            <w:webHidden/>
          </w:rPr>
          <w:t>8</w:t>
        </w:r>
        <w:r w:rsidR="004559A4">
          <w:rPr>
            <w:noProof/>
            <w:webHidden/>
          </w:rPr>
          <w:fldChar w:fldCharType="end"/>
        </w:r>
      </w:hyperlink>
    </w:p>
    <w:p w14:paraId="7158EB0C" w14:textId="77777777" w:rsidR="004559A4" w:rsidRDefault="009F4D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245" w:history="1">
        <w:r w:rsidR="004559A4" w:rsidRPr="00D419EE">
          <w:rPr>
            <w:rStyle w:val="Hyperlink"/>
            <w:noProof/>
          </w:rPr>
          <w:t>2.4.4</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Adapter details</w:t>
        </w:r>
        <w:r w:rsidR="004559A4">
          <w:rPr>
            <w:noProof/>
            <w:webHidden/>
          </w:rPr>
          <w:tab/>
        </w:r>
        <w:r w:rsidR="004559A4">
          <w:rPr>
            <w:noProof/>
            <w:webHidden/>
          </w:rPr>
          <w:fldChar w:fldCharType="begin"/>
        </w:r>
        <w:r w:rsidR="004559A4">
          <w:rPr>
            <w:noProof/>
            <w:webHidden/>
          </w:rPr>
          <w:instrText xml:space="preserve"> PAGEREF _Toc356306245 \h </w:instrText>
        </w:r>
        <w:r w:rsidR="004559A4">
          <w:rPr>
            <w:noProof/>
            <w:webHidden/>
          </w:rPr>
        </w:r>
        <w:r w:rsidR="004559A4">
          <w:rPr>
            <w:noProof/>
            <w:webHidden/>
          </w:rPr>
          <w:fldChar w:fldCharType="separate"/>
        </w:r>
        <w:r w:rsidR="004559A4">
          <w:rPr>
            <w:noProof/>
            <w:webHidden/>
          </w:rPr>
          <w:t>8</w:t>
        </w:r>
        <w:r w:rsidR="004559A4">
          <w:rPr>
            <w:noProof/>
            <w:webHidden/>
          </w:rPr>
          <w:fldChar w:fldCharType="end"/>
        </w:r>
      </w:hyperlink>
    </w:p>
    <w:p w14:paraId="7B3E1F45" w14:textId="77777777" w:rsidR="004559A4" w:rsidRDefault="009F4D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356306246" w:history="1">
        <w:r w:rsidR="004559A4" w:rsidRPr="00D419EE">
          <w:rPr>
            <w:rStyle w:val="Hyperlink"/>
            <w:i/>
            <w:noProof/>
          </w:rPr>
          <w:t>2.4.4.1</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Protocol adapter</w:t>
        </w:r>
        <w:r w:rsidR="004559A4">
          <w:rPr>
            <w:noProof/>
            <w:webHidden/>
          </w:rPr>
          <w:tab/>
        </w:r>
        <w:r w:rsidR="004559A4">
          <w:rPr>
            <w:noProof/>
            <w:webHidden/>
          </w:rPr>
          <w:fldChar w:fldCharType="begin"/>
        </w:r>
        <w:r w:rsidR="004559A4">
          <w:rPr>
            <w:noProof/>
            <w:webHidden/>
          </w:rPr>
          <w:instrText xml:space="preserve"> PAGEREF _Toc356306246 \h </w:instrText>
        </w:r>
        <w:r w:rsidR="004559A4">
          <w:rPr>
            <w:noProof/>
            <w:webHidden/>
          </w:rPr>
        </w:r>
        <w:r w:rsidR="004559A4">
          <w:rPr>
            <w:noProof/>
            <w:webHidden/>
          </w:rPr>
          <w:fldChar w:fldCharType="separate"/>
        </w:r>
        <w:r w:rsidR="004559A4">
          <w:rPr>
            <w:noProof/>
            <w:webHidden/>
          </w:rPr>
          <w:t>8</w:t>
        </w:r>
        <w:r w:rsidR="004559A4">
          <w:rPr>
            <w:noProof/>
            <w:webHidden/>
          </w:rPr>
          <w:fldChar w:fldCharType="end"/>
        </w:r>
      </w:hyperlink>
    </w:p>
    <w:p w14:paraId="19429A45" w14:textId="77777777" w:rsidR="004559A4" w:rsidRDefault="009F4D84">
      <w:pPr>
        <w:pStyle w:val="TOC5"/>
        <w:tabs>
          <w:tab w:val="left" w:pos="1760"/>
          <w:tab w:val="right" w:leader="dot" w:pos="9350"/>
        </w:tabs>
        <w:rPr>
          <w:rFonts w:asciiTheme="minorHAnsi" w:eastAsiaTheme="minorEastAsia" w:hAnsiTheme="minorHAnsi" w:cstheme="minorBidi"/>
          <w:noProof/>
          <w:kern w:val="0"/>
          <w:sz w:val="22"/>
          <w:szCs w:val="22"/>
          <w:lang w:eastAsia="zh-CN"/>
        </w:rPr>
      </w:pPr>
      <w:hyperlink w:anchor="_Toc356306247" w:history="1">
        <w:r w:rsidR="004559A4" w:rsidRPr="00D419EE">
          <w:rPr>
            <w:rStyle w:val="Hyperlink"/>
            <w:noProof/>
          </w:rPr>
          <w:t>2.4.4.1.1</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 xml:space="preserve">MS-MEETS </w:t>
        </w:r>
        <w:r w:rsidR="004559A4" w:rsidRPr="00D419EE">
          <w:rPr>
            <w:rStyle w:val="Hyperlink"/>
            <w:noProof/>
            <w:lang w:eastAsia="zh-CN"/>
          </w:rPr>
          <w:t>protocol a</w:t>
        </w:r>
        <w:r w:rsidR="004559A4" w:rsidRPr="00D419EE">
          <w:rPr>
            <w:rStyle w:val="Hyperlink"/>
            <w:noProof/>
          </w:rPr>
          <w:t>dapter</w:t>
        </w:r>
        <w:r w:rsidR="004559A4">
          <w:rPr>
            <w:noProof/>
            <w:webHidden/>
          </w:rPr>
          <w:tab/>
        </w:r>
        <w:r w:rsidR="004559A4">
          <w:rPr>
            <w:noProof/>
            <w:webHidden/>
          </w:rPr>
          <w:fldChar w:fldCharType="begin"/>
        </w:r>
        <w:r w:rsidR="004559A4">
          <w:rPr>
            <w:noProof/>
            <w:webHidden/>
          </w:rPr>
          <w:instrText xml:space="preserve"> PAGEREF _Toc356306247 \h </w:instrText>
        </w:r>
        <w:r w:rsidR="004559A4">
          <w:rPr>
            <w:noProof/>
            <w:webHidden/>
          </w:rPr>
        </w:r>
        <w:r w:rsidR="004559A4">
          <w:rPr>
            <w:noProof/>
            <w:webHidden/>
          </w:rPr>
          <w:fldChar w:fldCharType="separate"/>
        </w:r>
        <w:r w:rsidR="004559A4">
          <w:rPr>
            <w:noProof/>
            <w:webHidden/>
          </w:rPr>
          <w:t>8</w:t>
        </w:r>
        <w:r w:rsidR="004559A4">
          <w:rPr>
            <w:noProof/>
            <w:webHidden/>
          </w:rPr>
          <w:fldChar w:fldCharType="end"/>
        </w:r>
      </w:hyperlink>
    </w:p>
    <w:p w14:paraId="2B251AD1"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48" w:history="1">
        <w:r w:rsidR="004559A4" w:rsidRPr="00D419EE">
          <w:rPr>
            <w:rStyle w:val="Hyperlink"/>
            <w:noProof/>
          </w:rPr>
          <w:t>Adapter interface</w:t>
        </w:r>
        <w:r w:rsidR="004559A4">
          <w:rPr>
            <w:noProof/>
            <w:webHidden/>
          </w:rPr>
          <w:tab/>
        </w:r>
        <w:r w:rsidR="004559A4">
          <w:rPr>
            <w:noProof/>
            <w:webHidden/>
          </w:rPr>
          <w:fldChar w:fldCharType="begin"/>
        </w:r>
        <w:r w:rsidR="004559A4">
          <w:rPr>
            <w:noProof/>
            <w:webHidden/>
          </w:rPr>
          <w:instrText xml:space="preserve"> PAGEREF _Toc356306248 \h </w:instrText>
        </w:r>
        <w:r w:rsidR="004559A4">
          <w:rPr>
            <w:noProof/>
            <w:webHidden/>
          </w:rPr>
        </w:r>
        <w:r w:rsidR="004559A4">
          <w:rPr>
            <w:noProof/>
            <w:webHidden/>
          </w:rPr>
          <w:fldChar w:fldCharType="separate"/>
        </w:r>
        <w:r w:rsidR="004559A4">
          <w:rPr>
            <w:noProof/>
            <w:webHidden/>
          </w:rPr>
          <w:t>10</w:t>
        </w:r>
        <w:r w:rsidR="004559A4">
          <w:rPr>
            <w:noProof/>
            <w:webHidden/>
          </w:rPr>
          <w:fldChar w:fldCharType="end"/>
        </w:r>
      </w:hyperlink>
    </w:p>
    <w:p w14:paraId="49827DEC"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49" w:history="1">
        <w:r w:rsidR="004559A4" w:rsidRPr="00D419EE">
          <w:rPr>
            <w:rStyle w:val="Hyperlink"/>
            <w:noProof/>
          </w:rPr>
          <w:t xml:space="preserve">Adapter </w:t>
        </w:r>
        <w:r w:rsidR="004559A4" w:rsidRPr="00D419EE">
          <w:rPr>
            <w:rStyle w:val="Hyperlink"/>
            <w:noProof/>
            <w:lang w:eastAsia="zh-CN"/>
          </w:rPr>
          <w:t>implementation</w:t>
        </w:r>
        <w:r w:rsidR="004559A4">
          <w:rPr>
            <w:noProof/>
            <w:webHidden/>
          </w:rPr>
          <w:tab/>
        </w:r>
        <w:r w:rsidR="004559A4">
          <w:rPr>
            <w:noProof/>
            <w:webHidden/>
          </w:rPr>
          <w:fldChar w:fldCharType="begin"/>
        </w:r>
        <w:r w:rsidR="004559A4">
          <w:rPr>
            <w:noProof/>
            <w:webHidden/>
          </w:rPr>
          <w:instrText xml:space="preserve"> PAGEREF _Toc356306249 \h </w:instrText>
        </w:r>
        <w:r w:rsidR="004559A4">
          <w:rPr>
            <w:noProof/>
            <w:webHidden/>
          </w:rPr>
        </w:r>
        <w:r w:rsidR="004559A4">
          <w:rPr>
            <w:noProof/>
            <w:webHidden/>
          </w:rPr>
          <w:fldChar w:fldCharType="separate"/>
        </w:r>
        <w:r w:rsidR="004559A4">
          <w:rPr>
            <w:noProof/>
            <w:webHidden/>
          </w:rPr>
          <w:t>10</w:t>
        </w:r>
        <w:r w:rsidR="004559A4">
          <w:rPr>
            <w:noProof/>
            <w:webHidden/>
          </w:rPr>
          <w:fldChar w:fldCharType="end"/>
        </w:r>
      </w:hyperlink>
    </w:p>
    <w:p w14:paraId="2E2590D7"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50" w:history="1">
        <w:r w:rsidR="004559A4" w:rsidRPr="00D419EE">
          <w:rPr>
            <w:rStyle w:val="Hyperlink"/>
            <w:noProof/>
          </w:rPr>
          <w:t>Other class</w:t>
        </w:r>
        <w:r w:rsidR="004559A4" w:rsidRPr="00D419EE">
          <w:rPr>
            <w:rStyle w:val="Hyperlink"/>
            <w:noProof/>
            <w:lang w:eastAsia="zh-CN"/>
          </w:rPr>
          <w:t>es</w:t>
        </w:r>
        <w:r w:rsidR="004559A4">
          <w:rPr>
            <w:noProof/>
            <w:webHidden/>
          </w:rPr>
          <w:tab/>
        </w:r>
        <w:r w:rsidR="004559A4">
          <w:rPr>
            <w:noProof/>
            <w:webHidden/>
          </w:rPr>
          <w:fldChar w:fldCharType="begin"/>
        </w:r>
        <w:r w:rsidR="004559A4">
          <w:rPr>
            <w:noProof/>
            <w:webHidden/>
          </w:rPr>
          <w:instrText xml:space="preserve"> PAGEREF _Toc356306250 \h </w:instrText>
        </w:r>
        <w:r w:rsidR="004559A4">
          <w:rPr>
            <w:noProof/>
            <w:webHidden/>
          </w:rPr>
        </w:r>
        <w:r w:rsidR="004559A4">
          <w:rPr>
            <w:noProof/>
            <w:webHidden/>
          </w:rPr>
          <w:fldChar w:fldCharType="separate"/>
        </w:r>
        <w:r w:rsidR="004559A4">
          <w:rPr>
            <w:noProof/>
            <w:webHidden/>
          </w:rPr>
          <w:t>10</w:t>
        </w:r>
        <w:r w:rsidR="004559A4">
          <w:rPr>
            <w:noProof/>
            <w:webHidden/>
          </w:rPr>
          <w:fldChar w:fldCharType="end"/>
        </w:r>
      </w:hyperlink>
    </w:p>
    <w:p w14:paraId="7232543B"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51" w:history="1">
        <w:r w:rsidR="004559A4" w:rsidRPr="00D419EE">
          <w:rPr>
            <w:rStyle w:val="Hyperlink"/>
            <w:noProof/>
          </w:rPr>
          <w:t>Enumeration</w:t>
        </w:r>
        <w:r w:rsidR="004559A4">
          <w:rPr>
            <w:noProof/>
            <w:webHidden/>
          </w:rPr>
          <w:tab/>
        </w:r>
        <w:r w:rsidR="004559A4">
          <w:rPr>
            <w:noProof/>
            <w:webHidden/>
          </w:rPr>
          <w:fldChar w:fldCharType="begin"/>
        </w:r>
        <w:r w:rsidR="004559A4">
          <w:rPr>
            <w:noProof/>
            <w:webHidden/>
          </w:rPr>
          <w:instrText xml:space="preserve"> PAGEREF _Toc356306251 \h </w:instrText>
        </w:r>
        <w:r w:rsidR="004559A4">
          <w:rPr>
            <w:noProof/>
            <w:webHidden/>
          </w:rPr>
        </w:r>
        <w:r w:rsidR="004559A4">
          <w:rPr>
            <w:noProof/>
            <w:webHidden/>
          </w:rPr>
          <w:fldChar w:fldCharType="separate"/>
        </w:r>
        <w:r w:rsidR="004559A4">
          <w:rPr>
            <w:noProof/>
            <w:webHidden/>
          </w:rPr>
          <w:t>10</w:t>
        </w:r>
        <w:r w:rsidR="004559A4">
          <w:rPr>
            <w:noProof/>
            <w:webHidden/>
          </w:rPr>
          <w:fldChar w:fldCharType="end"/>
        </w:r>
      </w:hyperlink>
    </w:p>
    <w:p w14:paraId="0FD64A41" w14:textId="77777777" w:rsidR="004559A4" w:rsidRDefault="009F4D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356306252" w:history="1">
        <w:r w:rsidR="004559A4" w:rsidRPr="00D419EE">
          <w:rPr>
            <w:rStyle w:val="Hyperlink"/>
            <w:i/>
            <w:noProof/>
          </w:rPr>
          <w:t>2.4.4.2</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SUT control adapter</w:t>
        </w:r>
        <w:r w:rsidR="004559A4">
          <w:rPr>
            <w:noProof/>
            <w:webHidden/>
          </w:rPr>
          <w:tab/>
        </w:r>
        <w:r w:rsidR="004559A4">
          <w:rPr>
            <w:noProof/>
            <w:webHidden/>
          </w:rPr>
          <w:fldChar w:fldCharType="begin"/>
        </w:r>
        <w:r w:rsidR="004559A4">
          <w:rPr>
            <w:noProof/>
            <w:webHidden/>
          </w:rPr>
          <w:instrText xml:space="preserve"> PAGEREF _Toc356306252 \h </w:instrText>
        </w:r>
        <w:r w:rsidR="004559A4">
          <w:rPr>
            <w:noProof/>
            <w:webHidden/>
          </w:rPr>
        </w:r>
        <w:r w:rsidR="004559A4">
          <w:rPr>
            <w:noProof/>
            <w:webHidden/>
          </w:rPr>
          <w:fldChar w:fldCharType="separate"/>
        </w:r>
        <w:r w:rsidR="004559A4">
          <w:rPr>
            <w:noProof/>
            <w:webHidden/>
          </w:rPr>
          <w:t>10</w:t>
        </w:r>
        <w:r w:rsidR="004559A4">
          <w:rPr>
            <w:noProof/>
            <w:webHidden/>
          </w:rPr>
          <w:fldChar w:fldCharType="end"/>
        </w:r>
      </w:hyperlink>
    </w:p>
    <w:p w14:paraId="2AEB6BF8" w14:textId="77777777" w:rsidR="004559A4" w:rsidRDefault="009F4D84">
      <w:pPr>
        <w:pStyle w:val="TOC5"/>
        <w:tabs>
          <w:tab w:val="left" w:pos="1760"/>
          <w:tab w:val="right" w:leader="dot" w:pos="9350"/>
        </w:tabs>
        <w:rPr>
          <w:rFonts w:asciiTheme="minorHAnsi" w:eastAsiaTheme="minorEastAsia" w:hAnsiTheme="minorHAnsi" w:cstheme="minorBidi"/>
          <w:noProof/>
          <w:kern w:val="0"/>
          <w:sz w:val="22"/>
          <w:szCs w:val="22"/>
          <w:lang w:eastAsia="zh-CN"/>
        </w:rPr>
      </w:pPr>
      <w:hyperlink w:anchor="_Toc356306253" w:history="1">
        <w:r w:rsidR="004559A4" w:rsidRPr="00D419EE">
          <w:rPr>
            <w:rStyle w:val="Hyperlink"/>
            <w:noProof/>
          </w:rPr>
          <w:t>2.4.4.2.1</w:t>
        </w:r>
        <w:r w:rsidR="004559A4">
          <w:rPr>
            <w:rFonts w:asciiTheme="minorHAnsi" w:eastAsiaTheme="minorEastAsia" w:hAnsiTheme="minorHAnsi" w:cstheme="minorBidi"/>
            <w:noProof/>
            <w:kern w:val="0"/>
            <w:sz w:val="22"/>
            <w:szCs w:val="22"/>
            <w:lang w:eastAsia="zh-CN"/>
          </w:rPr>
          <w:tab/>
        </w:r>
        <w:r w:rsidR="004559A4" w:rsidRPr="00D419EE">
          <w:rPr>
            <w:rStyle w:val="Hyperlink"/>
            <w:noProof/>
            <w:lang w:eastAsia="zh-CN"/>
          </w:rPr>
          <w:t xml:space="preserve">MS-MEETS </w:t>
        </w:r>
        <w:r w:rsidR="004559A4" w:rsidRPr="00D419EE">
          <w:rPr>
            <w:rStyle w:val="Hyperlink"/>
            <w:noProof/>
          </w:rPr>
          <w:t>SUT control adapter</w:t>
        </w:r>
        <w:r w:rsidR="004559A4">
          <w:rPr>
            <w:noProof/>
            <w:webHidden/>
          </w:rPr>
          <w:tab/>
        </w:r>
        <w:r w:rsidR="004559A4">
          <w:rPr>
            <w:noProof/>
            <w:webHidden/>
          </w:rPr>
          <w:fldChar w:fldCharType="begin"/>
        </w:r>
        <w:r w:rsidR="004559A4">
          <w:rPr>
            <w:noProof/>
            <w:webHidden/>
          </w:rPr>
          <w:instrText xml:space="preserve"> PAGEREF _Toc356306253 \h </w:instrText>
        </w:r>
        <w:r w:rsidR="004559A4">
          <w:rPr>
            <w:noProof/>
            <w:webHidden/>
          </w:rPr>
        </w:r>
        <w:r w:rsidR="004559A4">
          <w:rPr>
            <w:noProof/>
            <w:webHidden/>
          </w:rPr>
          <w:fldChar w:fldCharType="separate"/>
        </w:r>
        <w:r w:rsidR="004559A4">
          <w:rPr>
            <w:noProof/>
            <w:webHidden/>
          </w:rPr>
          <w:t>10</w:t>
        </w:r>
        <w:r w:rsidR="004559A4">
          <w:rPr>
            <w:noProof/>
            <w:webHidden/>
          </w:rPr>
          <w:fldChar w:fldCharType="end"/>
        </w:r>
      </w:hyperlink>
    </w:p>
    <w:p w14:paraId="2499C018" w14:textId="77777777" w:rsidR="004559A4" w:rsidRDefault="009F4D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6254" w:history="1">
        <w:r w:rsidR="004559A4" w:rsidRPr="00D419EE">
          <w:rPr>
            <w:rStyle w:val="Hyperlink"/>
            <w:noProof/>
          </w:rPr>
          <w:t>2.5</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Test scenarios</w:t>
        </w:r>
        <w:r w:rsidR="004559A4">
          <w:rPr>
            <w:noProof/>
            <w:webHidden/>
          </w:rPr>
          <w:tab/>
        </w:r>
        <w:r w:rsidR="004559A4">
          <w:rPr>
            <w:noProof/>
            <w:webHidden/>
          </w:rPr>
          <w:fldChar w:fldCharType="begin"/>
        </w:r>
        <w:r w:rsidR="004559A4">
          <w:rPr>
            <w:noProof/>
            <w:webHidden/>
          </w:rPr>
          <w:instrText xml:space="preserve"> PAGEREF _Toc356306254 \h </w:instrText>
        </w:r>
        <w:r w:rsidR="004559A4">
          <w:rPr>
            <w:noProof/>
            <w:webHidden/>
          </w:rPr>
        </w:r>
        <w:r w:rsidR="004559A4">
          <w:rPr>
            <w:noProof/>
            <w:webHidden/>
          </w:rPr>
          <w:fldChar w:fldCharType="separate"/>
        </w:r>
        <w:r w:rsidR="004559A4">
          <w:rPr>
            <w:noProof/>
            <w:webHidden/>
          </w:rPr>
          <w:t>11</w:t>
        </w:r>
        <w:r w:rsidR="004559A4">
          <w:rPr>
            <w:noProof/>
            <w:webHidden/>
          </w:rPr>
          <w:fldChar w:fldCharType="end"/>
        </w:r>
      </w:hyperlink>
    </w:p>
    <w:p w14:paraId="396B18A2" w14:textId="77777777" w:rsidR="004559A4" w:rsidRDefault="009F4D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255" w:history="1">
        <w:r w:rsidR="004559A4" w:rsidRPr="00D419EE">
          <w:rPr>
            <w:rStyle w:val="Hyperlink"/>
            <w:noProof/>
          </w:rPr>
          <w:t>2.5.1</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S01_MeetingWorkspace</w:t>
        </w:r>
        <w:r w:rsidR="004559A4">
          <w:rPr>
            <w:noProof/>
            <w:webHidden/>
          </w:rPr>
          <w:tab/>
        </w:r>
        <w:r w:rsidR="004559A4">
          <w:rPr>
            <w:noProof/>
            <w:webHidden/>
          </w:rPr>
          <w:fldChar w:fldCharType="begin"/>
        </w:r>
        <w:r w:rsidR="004559A4">
          <w:rPr>
            <w:noProof/>
            <w:webHidden/>
          </w:rPr>
          <w:instrText xml:space="preserve"> PAGEREF _Toc356306255 \h </w:instrText>
        </w:r>
        <w:r w:rsidR="004559A4">
          <w:rPr>
            <w:noProof/>
            <w:webHidden/>
          </w:rPr>
        </w:r>
        <w:r w:rsidR="004559A4">
          <w:rPr>
            <w:noProof/>
            <w:webHidden/>
          </w:rPr>
          <w:fldChar w:fldCharType="separate"/>
        </w:r>
        <w:r w:rsidR="004559A4">
          <w:rPr>
            <w:noProof/>
            <w:webHidden/>
          </w:rPr>
          <w:t>11</w:t>
        </w:r>
        <w:r w:rsidR="004559A4">
          <w:rPr>
            <w:noProof/>
            <w:webHidden/>
          </w:rPr>
          <w:fldChar w:fldCharType="end"/>
        </w:r>
      </w:hyperlink>
    </w:p>
    <w:p w14:paraId="5C9CD65E"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56" w:history="1">
        <w:r w:rsidR="004559A4" w:rsidRPr="00D419EE">
          <w:rPr>
            <w:rStyle w:val="Hyperlink"/>
            <w:noProof/>
          </w:rPr>
          <w:t>Description</w:t>
        </w:r>
        <w:r w:rsidR="004559A4">
          <w:rPr>
            <w:noProof/>
            <w:webHidden/>
          </w:rPr>
          <w:tab/>
        </w:r>
        <w:r w:rsidR="004559A4">
          <w:rPr>
            <w:noProof/>
            <w:webHidden/>
          </w:rPr>
          <w:fldChar w:fldCharType="begin"/>
        </w:r>
        <w:r w:rsidR="004559A4">
          <w:rPr>
            <w:noProof/>
            <w:webHidden/>
          </w:rPr>
          <w:instrText xml:space="preserve"> PAGEREF _Toc356306256 \h </w:instrText>
        </w:r>
        <w:r w:rsidR="004559A4">
          <w:rPr>
            <w:noProof/>
            <w:webHidden/>
          </w:rPr>
        </w:r>
        <w:r w:rsidR="004559A4">
          <w:rPr>
            <w:noProof/>
            <w:webHidden/>
          </w:rPr>
          <w:fldChar w:fldCharType="separate"/>
        </w:r>
        <w:r w:rsidR="004559A4">
          <w:rPr>
            <w:noProof/>
            <w:webHidden/>
          </w:rPr>
          <w:t>11</w:t>
        </w:r>
        <w:r w:rsidR="004559A4">
          <w:rPr>
            <w:noProof/>
            <w:webHidden/>
          </w:rPr>
          <w:fldChar w:fldCharType="end"/>
        </w:r>
      </w:hyperlink>
    </w:p>
    <w:p w14:paraId="07D8B3FC"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57" w:history="1">
        <w:r w:rsidR="004559A4" w:rsidRPr="00D419EE">
          <w:rPr>
            <w:rStyle w:val="Hyperlink"/>
            <w:noProof/>
          </w:rPr>
          <w:t>Operations</w:t>
        </w:r>
        <w:r w:rsidR="004559A4">
          <w:rPr>
            <w:noProof/>
            <w:webHidden/>
          </w:rPr>
          <w:tab/>
        </w:r>
        <w:r w:rsidR="004559A4">
          <w:rPr>
            <w:noProof/>
            <w:webHidden/>
          </w:rPr>
          <w:fldChar w:fldCharType="begin"/>
        </w:r>
        <w:r w:rsidR="004559A4">
          <w:rPr>
            <w:noProof/>
            <w:webHidden/>
          </w:rPr>
          <w:instrText xml:space="preserve"> PAGEREF _Toc356306257 \h </w:instrText>
        </w:r>
        <w:r w:rsidR="004559A4">
          <w:rPr>
            <w:noProof/>
            <w:webHidden/>
          </w:rPr>
        </w:r>
        <w:r w:rsidR="004559A4">
          <w:rPr>
            <w:noProof/>
            <w:webHidden/>
          </w:rPr>
          <w:fldChar w:fldCharType="separate"/>
        </w:r>
        <w:r w:rsidR="004559A4">
          <w:rPr>
            <w:noProof/>
            <w:webHidden/>
          </w:rPr>
          <w:t>11</w:t>
        </w:r>
        <w:r w:rsidR="004559A4">
          <w:rPr>
            <w:noProof/>
            <w:webHidden/>
          </w:rPr>
          <w:fldChar w:fldCharType="end"/>
        </w:r>
      </w:hyperlink>
    </w:p>
    <w:p w14:paraId="1F7D8A3D"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58" w:history="1">
        <w:r w:rsidR="004559A4" w:rsidRPr="00D419EE">
          <w:rPr>
            <w:rStyle w:val="Hyperlink"/>
            <w:noProof/>
          </w:rPr>
          <w:t>Prerequisite</w:t>
        </w:r>
        <w:r w:rsidR="004559A4">
          <w:rPr>
            <w:noProof/>
            <w:webHidden/>
          </w:rPr>
          <w:tab/>
        </w:r>
        <w:r w:rsidR="004559A4">
          <w:rPr>
            <w:noProof/>
            <w:webHidden/>
          </w:rPr>
          <w:fldChar w:fldCharType="begin"/>
        </w:r>
        <w:r w:rsidR="004559A4">
          <w:rPr>
            <w:noProof/>
            <w:webHidden/>
          </w:rPr>
          <w:instrText xml:space="preserve"> PAGEREF _Toc356306258 \h </w:instrText>
        </w:r>
        <w:r w:rsidR="004559A4">
          <w:rPr>
            <w:noProof/>
            <w:webHidden/>
          </w:rPr>
        </w:r>
        <w:r w:rsidR="004559A4">
          <w:rPr>
            <w:noProof/>
            <w:webHidden/>
          </w:rPr>
          <w:fldChar w:fldCharType="separate"/>
        </w:r>
        <w:r w:rsidR="004559A4">
          <w:rPr>
            <w:noProof/>
            <w:webHidden/>
          </w:rPr>
          <w:t>11</w:t>
        </w:r>
        <w:r w:rsidR="004559A4">
          <w:rPr>
            <w:noProof/>
            <w:webHidden/>
          </w:rPr>
          <w:fldChar w:fldCharType="end"/>
        </w:r>
      </w:hyperlink>
    </w:p>
    <w:p w14:paraId="2E2D08C6"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59" w:history="1">
        <w:r w:rsidR="004559A4" w:rsidRPr="00D419EE">
          <w:rPr>
            <w:rStyle w:val="Hyperlink"/>
            <w:noProof/>
          </w:rPr>
          <w:t>Cleanup</w:t>
        </w:r>
        <w:r w:rsidR="004559A4">
          <w:rPr>
            <w:noProof/>
            <w:webHidden/>
          </w:rPr>
          <w:tab/>
        </w:r>
        <w:r w:rsidR="004559A4">
          <w:rPr>
            <w:noProof/>
            <w:webHidden/>
          </w:rPr>
          <w:fldChar w:fldCharType="begin"/>
        </w:r>
        <w:r w:rsidR="004559A4">
          <w:rPr>
            <w:noProof/>
            <w:webHidden/>
          </w:rPr>
          <w:instrText xml:space="preserve"> PAGEREF _Toc356306259 \h </w:instrText>
        </w:r>
        <w:r w:rsidR="004559A4">
          <w:rPr>
            <w:noProof/>
            <w:webHidden/>
          </w:rPr>
        </w:r>
        <w:r w:rsidR="004559A4">
          <w:rPr>
            <w:noProof/>
            <w:webHidden/>
          </w:rPr>
          <w:fldChar w:fldCharType="separate"/>
        </w:r>
        <w:r w:rsidR="004559A4">
          <w:rPr>
            <w:noProof/>
            <w:webHidden/>
          </w:rPr>
          <w:t>11</w:t>
        </w:r>
        <w:r w:rsidR="004559A4">
          <w:rPr>
            <w:noProof/>
            <w:webHidden/>
          </w:rPr>
          <w:fldChar w:fldCharType="end"/>
        </w:r>
      </w:hyperlink>
    </w:p>
    <w:p w14:paraId="10B659C4" w14:textId="77777777" w:rsidR="004559A4" w:rsidRDefault="009F4D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260" w:history="1">
        <w:r w:rsidR="004559A4" w:rsidRPr="00D419EE">
          <w:rPr>
            <w:rStyle w:val="Hyperlink"/>
            <w:rFonts w:cs="Tahoma"/>
            <w:noProof/>
          </w:rPr>
          <w:t>2.5.2</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S02_Meeting</w:t>
        </w:r>
        <w:r w:rsidR="004559A4">
          <w:rPr>
            <w:noProof/>
            <w:webHidden/>
          </w:rPr>
          <w:tab/>
        </w:r>
        <w:r w:rsidR="004559A4">
          <w:rPr>
            <w:noProof/>
            <w:webHidden/>
          </w:rPr>
          <w:fldChar w:fldCharType="begin"/>
        </w:r>
        <w:r w:rsidR="004559A4">
          <w:rPr>
            <w:noProof/>
            <w:webHidden/>
          </w:rPr>
          <w:instrText xml:space="preserve"> PAGEREF _Toc356306260 \h </w:instrText>
        </w:r>
        <w:r w:rsidR="004559A4">
          <w:rPr>
            <w:noProof/>
            <w:webHidden/>
          </w:rPr>
        </w:r>
        <w:r w:rsidR="004559A4">
          <w:rPr>
            <w:noProof/>
            <w:webHidden/>
          </w:rPr>
          <w:fldChar w:fldCharType="separate"/>
        </w:r>
        <w:r w:rsidR="004559A4">
          <w:rPr>
            <w:noProof/>
            <w:webHidden/>
          </w:rPr>
          <w:t>11</w:t>
        </w:r>
        <w:r w:rsidR="004559A4">
          <w:rPr>
            <w:noProof/>
            <w:webHidden/>
          </w:rPr>
          <w:fldChar w:fldCharType="end"/>
        </w:r>
      </w:hyperlink>
    </w:p>
    <w:p w14:paraId="3E9E72C5"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61" w:history="1">
        <w:r w:rsidR="004559A4" w:rsidRPr="00D419EE">
          <w:rPr>
            <w:rStyle w:val="Hyperlink"/>
            <w:noProof/>
          </w:rPr>
          <w:t>Description</w:t>
        </w:r>
        <w:r w:rsidR="004559A4">
          <w:rPr>
            <w:noProof/>
            <w:webHidden/>
          </w:rPr>
          <w:tab/>
        </w:r>
        <w:r w:rsidR="004559A4">
          <w:rPr>
            <w:noProof/>
            <w:webHidden/>
          </w:rPr>
          <w:fldChar w:fldCharType="begin"/>
        </w:r>
        <w:r w:rsidR="004559A4">
          <w:rPr>
            <w:noProof/>
            <w:webHidden/>
          </w:rPr>
          <w:instrText xml:space="preserve"> PAGEREF _Toc356306261 \h </w:instrText>
        </w:r>
        <w:r w:rsidR="004559A4">
          <w:rPr>
            <w:noProof/>
            <w:webHidden/>
          </w:rPr>
        </w:r>
        <w:r w:rsidR="004559A4">
          <w:rPr>
            <w:noProof/>
            <w:webHidden/>
          </w:rPr>
          <w:fldChar w:fldCharType="separate"/>
        </w:r>
        <w:r w:rsidR="004559A4">
          <w:rPr>
            <w:noProof/>
            <w:webHidden/>
          </w:rPr>
          <w:t>11</w:t>
        </w:r>
        <w:r w:rsidR="004559A4">
          <w:rPr>
            <w:noProof/>
            <w:webHidden/>
          </w:rPr>
          <w:fldChar w:fldCharType="end"/>
        </w:r>
      </w:hyperlink>
    </w:p>
    <w:p w14:paraId="5FA5BCBE"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62" w:history="1">
        <w:r w:rsidR="004559A4" w:rsidRPr="00D419EE">
          <w:rPr>
            <w:rStyle w:val="Hyperlink"/>
            <w:noProof/>
          </w:rPr>
          <w:t>Operations</w:t>
        </w:r>
        <w:r w:rsidR="004559A4">
          <w:rPr>
            <w:noProof/>
            <w:webHidden/>
          </w:rPr>
          <w:tab/>
        </w:r>
        <w:r w:rsidR="004559A4">
          <w:rPr>
            <w:noProof/>
            <w:webHidden/>
          </w:rPr>
          <w:fldChar w:fldCharType="begin"/>
        </w:r>
        <w:r w:rsidR="004559A4">
          <w:rPr>
            <w:noProof/>
            <w:webHidden/>
          </w:rPr>
          <w:instrText xml:space="preserve"> PAGEREF _Toc356306262 \h </w:instrText>
        </w:r>
        <w:r w:rsidR="004559A4">
          <w:rPr>
            <w:noProof/>
            <w:webHidden/>
          </w:rPr>
        </w:r>
        <w:r w:rsidR="004559A4">
          <w:rPr>
            <w:noProof/>
            <w:webHidden/>
          </w:rPr>
          <w:fldChar w:fldCharType="separate"/>
        </w:r>
        <w:r w:rsidR="004559A4">
          <w:rPr>
            <w:noProof/>
            <w:webHidden/>
          </w:rPr>
          <w:t>11</w:t>
        </w:r>
        <w:r w:rsidR="004559A4">
          <w:rPr>
            <w:noProof/>
            <w:webHidden/>
          </w:rPr>
          <w:fldChar w:fldCharType="end"/>
        </w:r>
      </w:hyperlink>
    </w:p>
    <w:p w14:paraId="7446A24E"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63" w:history="1">
        <w:r w:rsidR="004559A4" w:rsidRPr="00D419EE">
          <w:rPr>
            <w:rStyle w:val="Hyperlink"/>
            <w:noProof/>
          </w:rPr>
          <w:t>Prerequisite</w:t>
        </w:r>
        <w:r w:rsidR="004559A4">
          <w:rPr>
            <w:noProof/>
            <w:webHidden/>
          </w:rPr>
          <w:tab/>
        </w:r>
        <w:r w:rsidR="004559A4">
          <w:rPr>
            <w:noProof/>
            <w:webHidden/>
          </w:rPr>
          <w:fldChar w:fldCharType="begin"/>
        </w:r>
        <w:r w:rsidR="004559A4">
          <w:rPr>
            <w:noProof/>
            <w:webHidden/>
          </w:rPr>
          <w:instrText xml:space="preserve"> PAGEREF _Toc356306263 \h </w:instrText>
        </w:r>
        <w:r w:rsidR="004559A4">
          <w:rPr>
            <w:noProof/>
            <w:webHidden/>
          </w:rPr>
        </w:r>
        <w:r w:rsidR="004559A4">
          <w:rPr>
            <w:noProof/>
            <w:webHidden/>
          </w:rPr>
          <w:fldChar w:fldCharType="separate"/>
        </w:r>
        <w:r w:rsidR="004559A4">
          <w:rPr>
            <w:noProof/>
            <w:webHidden/>
          </w:rPr>
          <w:t>12</w:t>
        </w:r>
        <w:r w:rsidR="004559A4">
          <w:rPr>
            <w:noProof/>
            <w:webHidden/>
          </w:rPr>
          <w:fldChar w:fldCharType="end"/>
        </w:r>
      </w:hyperlink>
    </w:p>
    <w:p w14:paraId="54CD9002"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64" w:history="1">
        <w:r w:rsidR="004559A4" w:rsidRPr="00D419EE">
          <w:rPr>
            <w:rStyle w:val="Hyperlink"/>
            <w:noProof/>
          </w:rPr>
          <w:t>Cleanup</w:t>
        </w:r>
        <w:r w:rsidR="004559A4">
          <w:rPr>
            <w:noProof/>
            <w:webHidden/>
          </w:rPr>
          <w:tab/>
        </w:r>
        <w:r w:rsidR="004559A4">
          <w:rPr>
            <w:noProof/>
            <w:webHidden/>
          </w:rPr>
          <w:fldChar w:fldCharType="begin"/>
        </w:r>
        <w:r w:rsidR="004559A4">
          <w:rPr>
            <w:noProof/>
            <w:webHidden/>
          </w:rPr>
          <w:instrText xml:space="preserve"> PAGEREF _Toc356306264 \h </w:instrText>
        </w:r>
        <w:r w:rsidR="004559A4">
          <w:rPr>
            <w:noProof/>
            <w:webHidden/>
          </w:rPr>
        </w:r>
        <w:r w:rsidR="004559A4">
          <w:rPr>
            <w:noProof/>
            <w:webHidden/>
          </w:rPr>
          <w:fldChar w:fldCharType="separate"/>
        </w:r>
        <w:r w:rsidR="004559A4">
          <w:rPr>
            <w:noProof/>
            <w:webHidden/>
          </w:rPr>
          <w:t>12</w:t>
        </w:r>
        <w:r w:rsidR="004559A4">
          <w:rPr>
            <w:noProof/>
            <w:webHidden/>
          </w:rPr>
          <w:fldChar w:fldCharType="end"/>
        </w:r>
      </w:hyperlink>
    </w:p>
    <w:p w14:paraId="6D1A785D" w14:textId="77777777" w:rsidR="004559A4" w:rsidRDefault="009F4D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265" w:history="1">
        <w:r w:rsidR="004559A4" w:rsidRPr="00D419EE">
          <w:rPr>
            <w:rStyle w:val="Hyperlink"/>
            <w:noProof/>
          </w:rPr>
          <w:t>2.5.3</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S03_MeetingFromICal</w:t>
        </w:r>
        <w:r w:rsidR="004559A4">
          <w:rPr>
            <w:noProof/>
            <w:webHidden/>
          </w:rPr>
          <w:tab/>
        </w:r>
        <w:r w:rsidR="004559A4">
          <w:rPr>
            <w:noProof/>
            <w:webHidden/>
          </w:rPr>
          <w:fldChar w:fldCharType="begin"/>
        </w:r>
        <w:r w:rsidR="004559A4">
          <w:rPr>
            <w:noProof/>
            <w:webHidden/>
          </w:rPr>
          <w:instrText xml:space="preserve"> PAGEREF _Toc356306265 \h </w:instrText>
        </w:r>
        <w:r w:rsidR="004559A4">
          <w:rPr>
            <w:noProof/>
            <w:webHidden/>
          </w:rPr>
        </w:r>
        <w:r w:rsidR="004559A4">
          <w:rPr>
            <w:noProof/>
            <w:webHidden/>
          </w:rPr>
          <w:fldChar w:fldCharType="separate"/>
        </w:r>
        <w:r w:rsidR="004559A4">
          <w:rPr>
            <w:noProof/>
            <w:webHidden/>
          </w:rPr>
          <w:t>12</w:t>
        </w:r>
        <w:r w:rsidR="004559A4">
          <w:rPr>
            <w:noProof/>
            <w:webHidden/>
          </w:rPr>
          <w:fldChar w:fldCharType="end"/>
        </w:r>
      </w:hyperlink>
    </w:p>
    <w:p w14:paraId="2B88673F"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66" w:history="1">
        <w:r w:rsidR="004559A4" w:rsidRPr="00D419EE">
          <w:rPr>
            <w:rStyle w:val="Hyperlink"/>
            <w:noProof/>
          </w:rPr>
          <w:t>Description</w:t>
        </w:r>
        <w:r w:rsidR="004559A4">
          <w:rPr>
            <w:noProof/>
            <w:webHidden/>
          </w:rPr>
          <w:tab/>
        </w:r>
        <w:r w:rsidR="004559A4">
          <w:rPr>
            <w:noProof/>
            <w:webHidden/>
          </w:rPr>
          <w:fldChar w:fldCharType="begin"/>
        </w:r>
        <w:r w:rsidR="004559A4">
          <w:rPr>
            <w:noProof/>
            <w:webHidden/>
          </w:rPr>
          <w:instrText xml:space="preserve"> PAGEREF _Toc356306266 \h </w:instrText>
        </w:r>
        <w:r w:rsidR="004559A4">
          <w:rPr>
            <w:noProof/>
            <w:webHidden/>
          </w:rPr>
        </w:r>
        <w:r w:rsidR="004559A4">
          <w:rPr>
            <w:noProof/>
            <w:webHidden/>
          </w:rPr>
          <w:fldChar w:fldCharType="separate"/>
        </w:r>
        <w:r w:rsidR="004559A4">
          <w:rPr>
            <w:noProof/>
            <w:webHidden/>
          </w:rPr>
          <w:t>12</w:t>
        </w:r>
        <w:r w:rsidR="004559A4">
          <w:rPr>
            <w:noProof/>
            <w:webHidden/>
          </w:rPr>
          <w:fldChar w:fldCharType="end"/>
        </w:r>
      </w:hyperlink>
    </w:p>
    <w:p w14:paraId="2AED9F19"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67" w:history="1">
        <w:r w:rsidR="004559A4" w:rsidRPr="00D419EE">
          <w:rPr>
            <w:rStyle w:val="Hyperlink"/>
            <w:noProof/>
          </w:rPr>
          <w:t>Operations</w:t>
        </w:r>
        <w:r w:rsidR="004559A4">
          <w:rPr>
            <w:noProof/>
            <w:webHidden/>
          </w:rPr>
          <w:tab/>
        </w:r>
        <w:r w:rsidR="004559A4">
          <w:rPr>
            <w:noProof/>
            <w:webHidden/>
          </w:rPr>
          <w:fldChar w:fldCharType="begin"/>
        </w:r>
        <w:r w:rsidR="004559A4">
          <w:rPr>
            <w:noProof/>
            <w:webHidden/>
          </w:rPr>
          <w:instrText xml:space="preserve"> PAGEREF _Toc356306267 \h </w:instrText>
        </w:r>
        <w:r w:rsidR="004559A4">
          <w:rPr>
            <w:noProof/>
            <w:webHidden/>
          </w:rPr>
        </w:r>
        <w:r w:rsidR="004559A4">
          <w:rPr>
            <w:noProof/>
            <w:webHidden/>
          </w:rPr>
          <w:fldChar w:fldCharType="separate"/>
        </w:r>
        <w:r w:rsidR="004559A4">
          <w:rPr>
            <w:noProof/>
            <w:webHidden/>
          </w:rPr>
          <w:t>12</w:t>
        </w:r>
        <w:r w:rsidR="004559A4">
          <w:rPr>
            <w:noProof/>
            <w:webHidden/>
          </w:rPr>
          <w:fldChar w:fldCharType="end"/>
        </w:r>
      </w:hyperlink>
    </w:p>
    <w:p w14:paraId="78FD594C"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68" w:history="1">
        <w:r w:rsidR="004559A4" w:rsidRPr="00D419EE">
          <w:rPr>
            <w:rStyle w:val="Hyperlink"/>
            <w:noProof/>
          </w:rPr>
          <w:t>Prerequisite</w:t>
        </w:r>
        <w:r w:rsidR="004559A4">
          <w:rPr>
            <w:noProof/>
            <w:webHidden/>
          </w:rPr>
          <w:tab/>
        </w:r>
        <w:r w:rsidR="004559A4">
          <w:rPr>
            <w:noProof/>
            <w:webHidden/>
          </w:rPr>
          <w:fldChar w:fldCharType="begin"/>
        </w:r>
        <w:r w:rsidR="004559A4">
          <w:rPr>
            <w:noProof/>
            <w:webHidden/>
          </w:rPr>
          <w:instrText xml:space="preserve"> PAGEREF _Toc356306268 \h </w:instrText>
        </w:r>
        <w:r w:rsidR="004559A4">
          <w:rPr>
            <w:noProof/>
            <w:webHidden/>
          </w:rPr>
        </w:r>
        <w:r w:rsidR="004559A4">
          <w:rPr>
            <w:noProof/>
            <w:webHidden/>
          </w:rPr>
          <w:fldChar w:fldCharType="separate"/>
        </w:r>
        <w:r w:rsidR="004559A4">
          <w:rPr>
            <w:noProof/>
            <w:webHidden/>
          </w:rPr>
          <w:t>12</w:t>
        </w:r>
        <w:r w:rsidR="004559A4">
          <w:rPr>
            <w:noProof/>
            <w:webHidden/>
          </w:rPr>
          <w:fldChar w:fldCharType="end"/>
        </w:r>
      </w:hyperlink>
    </w:p>
    <w:p w14:paraId="2A57A2EF"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69" w:history="1">
        <w:r w:rsidR="004559A4" w:rsidRPr="00D419EE">
          <w:rPr>
            <w:rStyle w:val="Hyperlink"/>
            <w:noProof/>
          </w:rPr>
          <w:t>Cleanup</w:t>
        </w:r>
        <w:r w:rsidR="004559A4">
          <w:rPr>
            <w:noProof/>
            <w:webHidden/>
          </w:rPr>
          <w:tab/>
        </w:r>
        <w:r w:rsidR="004559A4">
          <w:rPr>
            <w:noProof/>
            <w:webHidden/>
          </w:rPr>
          <w:fldChar w:fldCharType="begin"/>
        </w:r>
        <w:r w:rsidR="004559A4">
          <w:rPr>
            <w:noProof/>
            <w:webHidden/>
          </w:rPr>
          <w:instrText xml:space="preserve"> PAGEREF _Toc356306269 \h </w:instrText>
        </w:r>
        <w:r w:rsidR="004559A4">
          <w:rPr>
            <w:noProof/>
            <w:webHidden/>
          </w:rPr>
        </w:r>
        <w:r w:rsidR="004559A4">
          <w:rPr>
            <w:noProof/>
            <w:webHidden/>
          </w:rPr>
          <w:fldChar w:fldCharType="separate"/>
        </w:r>
        <w:r w:rsidR="004559A4">
          <w:rPr>
            <w:noProof/>
            <w:webHidden/>
          </w:rPr>
          <w:t>12</w:t>
        </w:r>
        <w:r w:rsidR="004559A4">
          <w:rPr>
            <w:noProof/>
            <w:webHidden/>
          </w:rPr>
          <w:fldChar w:fldCharType="end"/>
        </w:r>
      </w:hyperlink>
    </w:p>
    <w:p w14:paraId="7F127B12" w14:textId="77777777" w:rsidR="004559A4" w:rsidRDefault="009F4D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270" w:history="1">
        <w:r w:rsidR="004559A4" w:rsidRPr="00D419EE">
          <w:rPr>
            <w:rStyle w:val="Hyperlink"/>
            <w:noProof/>
          </w:rPr>
          <w:t>2.5.4</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S04_RecurringMeeting</w:t>
        </w:r>
        <w:r w:rsidR="004559A4">
          <w:rPr>
            <w:noProof/>
            <w:webHidden/>
          </w:rPr>
          <w:tab/>
        </w:r>
        <w:r w:rsidR="004559A4">
          <w:rPr>
            <w:noProof/>
            <w:webHidden/>
          </w:rPr>
          <w:fldChar w:fldCharType="begin"/>
        </w:r>
        <w:r w:rsidR="004559A4">
          <w:rPr>
            <w:noProof/>
            <w:webHidden/>
          </w:rPr>
          <w:instrText xml:space="preserve"> PAGEREF _Toc356306270 \h </w:instrText>
        </w:r>
        <w:r w:rsidR="004559A4">
          <w:rPr>
            <w:noProof/>
            <w:webHidden/>
          </w:rPr>
        </w:r>
        <w:r w:rsidR="004559A4">
          <w:rPr>
            <w:noProof/>
            <w:webHidden/>
          </w:rPr>
          <w:fldChar w:fldCharType="separate"/>
        </w:r>
        <w:r w:rsidR="004559A4">
          <w:rPr>
            <w:noProof/>
            <w:webHidden/>
          </w:rPr>
          <w:t>12</w:t>
        </w:r>
        <w:r w:rsidR="004559A4">
          <w:rPr>
            <w:noProof/>
            <w:webHidden/>
          </w:rPr>
          <w:fldChar w:fldCharType="end"/>
        </w:r>
      </w:hyperlink>
    </w:p>
    <w:p w14:paraId="03084FFD"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71" w:history="1">
        <w:r w:rsidR="004559A4" w:rsidRPr="00D419EE">
          <w:rPr>
            <w:rStyle w:val="Hyperlink"/>
            <w:noProof/>
          </w:rPr>
          <w:t>Description</w:t>
        </w:r>
        <w:r w:rsidR="004559A4">
          <w:rPr>
            <w:noProof/>
            <w:webHidden/>
          </w:rPr>
          <w:tab/>
        </w:r>
        <w:r w:rsidR="004559A4">
          <w:rPr>
            <w:noProof/>
            <w:webHidden/>
          </w:rPr>
          <w:fldChar w:fldCharType="begin"/>
        </w:r>
        <w:r w:rsidR="004559A4">
          <w:rPr>
            <w:noProof/>
            <w:webHidden/>
          </w:rPr>
          <w:instrText xml:space="preserve"> PAGEREF _Toc356306271 \h </w:instrText>
        </w:r>
        <w:r w:rsidR="004559A4">
          <w:rPr>
            <w:noProof/>
            <w:webHidden/>
          </w:rPr>
        </w:r>
        <w:r w:rsidR="004559A4">
          <w:rPr>
            <w:noProof/>
            <w:webHidden/>
          </w:rPr>
          <w:fldChar w:fldCharType="separate"/>
        </w:r>
        <w:r w:rsidR="004559A4">
          <w:rPr>
            <w:noProof/>
            <w:webHidden/>
          </w:rPr>
          <w:t>12</w:t>
        </w:r>
        <w:r w:rsidR="004559A4">
          <w:rPr>
            <w:noProof/>
            <w:webHidden/>
          </w:rPr>
          <w:fldChar w:fldCharType="end"/>
        </w:r>
      </w:hyperlink>
    </w:p>
    <w:p w14:paraId="70F14658"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72" w:history="1">
        <w:r w:rsidR="004559A4" w:rsidRPr="00D419EE">
          <w:rPr>
            <w:rStyle w:val="Hyperlink"/>
            <w:noProof/>
          </w:rPr>
          <w:t>Operations</w:t>
        </w:r>
        <w:r w:rsidR="004559A4">
          <w:rPr>
            <w:noProof/>
            <w:webHidden/>
          </w:rPr>
          <w:tab/>
        </w:r>
        <w:r w:rsidR="004559A4">
          <w:rPr>
            <w:noProof/>
            <w:webHidden/>
          </w:rPr>
          <w:fldChar w:fldCharType="begin"/>
        </w:r>
        <w:r w:rsidR="004559A4">
          <w:rPr>
            <w:noProof/>
            <w:webHidden/>
          </w:rPr>
          <w:instrText xml:space="preserve"> PAGEREF _Toc356306272 \h </w:instrText>
        </w:r>
        <w:r w:rsidR="004559A4">
          <w:rPr>
            <w:noProof/>
            <w:webHidden/>
          </w:rPr>
        </w:r>
        <w:r w:rsidR="004559A4">
          <w:rPr>
            <w:noProof/>
            <w:webHidden/>
          </w:rPr>
          <w:fldChar w:fldCharType="separate"/>
        </w:r>
        <w:r w:rsidR="004559A4">
          <w:rPr>
            <w:noProof/>
            <w:webHidden/>
          </w:rPr>
          <w:t>12</w:t>
        </w:r>
        <w:r w:rsidR="004559A4">
          <w:rPr>
            <w:noProof/>
            <w:webHidden/>
          </w:rPr>
          <w:fldChar w:fldCharType="end"/>
        </w:r>
      </w:hyperlink>
    </w:p>
    <w:p w14:paraId="732488F7"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73" w:history="1">
        <w:r w:rsidR="004559A4" w:rsidRPr="00D419EE">
          <w:rPr>
            <w:rStyle w:val="Hyperlink"/>
            <w:noProof/>
          </w:rPr>
          <w:t>Prerequisite</w:t>
        </w:r>
        <w:r w:rsidR="004559A4">
          <w:rPr>
            <w:noProof/>
            <w:webHidden/>
          </w:rPr>
          <w:tab/>
        </w:r>
        <w:r w:rsidR="004559A4">
          <w:rPr>
            <w:noProof/>
            <w:webHidden/>
          </w:rPr>
          <w:fldChar w:fldCharType="begin"/>
        </w:r>
        <w:r w:rsidR="004559A4">
          <w:rPr>
            <w:noProof/>
            <w:webHidden/>
          </w:rPr>
          <w:instrText xml:space="preserve"> PAGEREF _Toc356306273 \h </w:instrText>
        </w:r>
        <w:r w:rsidR="004559A4">
          <w:rPr>
            <w:noProof/>
            <w:webHidden/>
          </w:rPr>
        </w:r>
        <w:r w:rsidR="004559A4">
          <w:rPr>
            <w:noProof/>
            <w:webHidden/>
          </w:rPr>
          <w:fldChar w:fldCharType="separate"/>
        </w:r>
        <w:r w:rsidR="004559A4">
          <w:rPr>
            <w:noProof/>
            <w:webHidden/>
          </w:rPr>
          <w:t>13</w:t>
        </w:r>
        <w:r w:rsidR="004559A4">
          <w:rPr>
            <w:noProof/>
            <w:webHidden/>
          </w:rPr>
          <w:fldChar w:fldCharType="end"/>
        </w:r>
      </w:hyperlink>
    </w:p>
    <w:p w14:paraId="5BA76B2F" w14:textId="77777777" w:rsidR="004559A4" w:rsidRDefault="009F4D84">
      <w:pPr>
        <w:pStyle w:val="TOC4"/>
        <w:tabs>
          <w:tab w:val="right" w:leader="dot" w:pos="9350"/>
        </w:tabs>
        <w:rPr>
          <w:rFonts w:asciiTheme="minorHAnsi" w:eastAsiaTheme="minorEastAsia" w:hAnsiTheme="minorHAnsi" w:cstheme="minorBidi"/>
          <w:noProof/>
          <w:kern w:val="0"/>
          <w:sz w:val="22"/>
          <w:szCs w:val="22"/>
          <w:lang w:eastAsia="zh-CN"/>
        </w:rPr>
      </w:pPr>
      <w:hyperlink w:anchor="_Toc356306274" w:history="1">
        <w:r w:rsidR="004559A4" w:rsidRPr="00D419EE">
          <w:rPr>
            <w:rStyle w:val="Hyperlink"/>
            <w:noProof/>
          </w:rPr>
          <w:t>Cleanup</w:t>
        </w:r>
        <w:r w:rsidR="004559A4">
          <w:rPr>
            <w:noProof/>
            <w:webHidden/>
          </w:rPr>
          <w:tab/>
        </w:r>
        <w:r w:rsidR="004559A4">
          <w:rPr>
            <w:noProof/>
            <w:webHidden/>
          </w:rPr>
          <w:fldChar w:fldCharType="begin"/>
        </w:r>
        <w:r w:rsidR="004559A4">
          <w:rPr>
            <w:noProof/>
            <w:webHidden/>
          </w:rPr>
          <w:instrText xml:space="preserve"> PAGEREF _Toc356306274 \h </w:instrText>
        </w:r>
        <w:r w:rsidR="004559A4">
          <w:rPr>
            <w:noProof/>
            <w:webHidden/>
          </w:rPr>
        </w:r>
        <w:r w:rsidR="004559A4">
          <w:rPr>
            <w:noProof/>
            <w:webHidden/>
          </w:rPr>
          <w:fldChar w:fldCharType="separate"/>
        </w:r>
        <w:r w:rsidR="004559A4">
          <w:rPr>
            <w:noProof/>
            <w:webHidden/>
          </w:rPr>
          <w:t>13</w:t>
        </w:r>
        <w:r w:rsidR="004559A4">
          <w:rPr>
            <w:noProof/>
            <w:webHidden/>
          </w:rPr>
          <w:fldChar w:fldCharType="end"/>
        </w:r>
      </w:hyperlink>
    </w:p>
    <w:p w14:paraId="40C7C2DD" w14:textId="77777777" w:rsidR="004559A4" w:rsidRDefault="009F4D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6275" w:history="1">
        <w:r w:rsidR="004559A4" w:rsidRPr="00D419EE">
          <w:rPr>
            <w:rStyle w:val="Hyperlink"/>
            <w:noProof/>
          </w:rPr>
          <w:t>2.6</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Test case design</w:t>
        </w:r>
        <w:r w:rsidR="004559A4">
          <w:rPr>
            <w:noProof/>
            <w:webHidden/>
          </w:rPr>
          <w:tab/>
        </w:r>
        <w:r w:rsidR="004559A4">
          <w:rPr>
            <w:noProof/>
            <w:webHidden/>
          </w:rPr>
          <w:fldChar w:fldCharType="begin"/>
        </w:r>
        <w:r w:rsidR="004559A4">
          <w:rPr>
            <w:noProof/>
            <w:webHidden/>
          </w:rPr>
          <w:instrText xml:space="preserve"> PAGEREF _Toc356306275 \h </w:instrText>
        </w:r>
        <w:r w:rsidR="004559A4">
          <w:rPr>
            <w:noProof/>
            <w:webHidden/>
          </w:rPr>
        </w:r>
        <w:r w:rsidR="004559A4">
          <w:rPr>
            <w:noProof/>
            <w:webHidden/>
          </w:rPr>
          <w:fldChar w:fldCharType="separate"/>
        </w:r>
        <w:r w:rsidR="004559A4">
          <w:rPr>
            <w:noProof/>
            <w:webHidden/>
          </w:rPr>
          <w:t>14</w:t>
        </w:r>
        <w:r w:rsidR="004559A4">
          <w:rPr>
            <w:noProof/>
            <w:webHidden/>
          </w:rPr>
          <w:fldChar w:fldCharType="end"/>
        </w:r>
      </w:hyperlink>
    </w:p>
    <w:p w14:paraId="4A8B7B7D" w14:textId="77777777" w:rsidR="004559A4" w:rsidRDefault="009F4D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276" w:history="1">
        <w:r w:rsidR="004559A4" w:rsidRPr="00D419EE">
          <w:rPr>
            <w:rStyle w:val="Hyperlink"/>
            <w:noProof/>
          </w:rPr>
          <w:t>2.6.1</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Traditional test case design</w:t>
        </w:r>
        <w:r w:rsidR="004559A4">
          <w:rPr>
            <w:noProof/>
            <w:webHidden/>
          </w:rPr>
          <w:tab/>
        </w:r>
        <w:r w:rsidR="004559A4">
          <w:rPr>
            <w:noProof/>
            <w:webHidden/>
          </w:rPr>
          <w:fldChar w:fldCharType="begin"/>
        </w:r>
        <w:r w:rsidR="004559A4">
          <w:rPr>
            <w:noProof/>
            <w:webHidden/>
          </w:rPr>
          <w:instrText xml:space="preserve"> PAGEREF _Toc356306276 \h </w:instrText>
        </w:r>
        <w:r w:rsidR="004559A4">
          <w:rPr>
            <w:noProof/>
            <w:webHidden/>
          </w:rPr>
        </w:r>
        <w:r w:rsidR="004559A4">
          <w:rPr>
            <w:noProof/>
            <w:webHidden/>
          </w:rPr>
          <w:fldChar w:fldCharType="separate"/>
        </w:r>
        <w:r w:rsidR="004559A4">
          <w:rPr>
            <w:noProof/>
            <w:webHidden/>
          </w:rPr>
          <w:t>14</w:t>
        </w:r>
        <w:r w:rsidR="004559A4">
          <w:rPr>
            <w:noProof/>
            <w:webHidden/>
          </w:rPr>
          <w:fldChar w:fldCharType="end"/>
        </w:r>
      </w:hyperlink>
    </w:p>
    <w:p w14:paraId="640D5721" w14:textId="77777777" w:rsidR="004559A4" w:rsidRDefault="009F4D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277" w:history="1">
        <w:r w:rsidR="004559A4" w:rsidRPr="00D419EE">
          <w:rPr>
            <w:rStyle w:val="Hyperlink"/>
            <w:noProof/>
          </w:rPr>
          <w:t>2.6.2</w:t>
        </w:r>
        <w:r w:rsidR="004559A4">
          <w:rPr>
            <w:rFonts w:asciiTheme="minorHAnsi" w:eastAsiaTheme="minorEastAsia" w:hAnsiTheme="minorHAnsi" w:cstheme="minorBidi"/>
            <w:noProof/>
            <w:kern w:val="0"/>
            <w:sz w:val="22"/>
            <w:szCs w:val="22"/>
            <w:lang w:eastAsia="zh-CN"/>
          </w:rPr>
          <w:tab/>
        </w:r>
        <w:r w:rsidR="004559A4" w:rsidRPr="00D419EE">
          <w:rPr>
            <w:rStyle w:val="Hyperlink"/>
            <w:noProof/>
          </w:rPr>
          <w:t>Test case description</w:t>
        </w:r>
        <w:r w:rsidR="004559A4">
          <w:rPr>
            <w:noProof/>
            <w:webHidden/>
          </w:rPr>
          <w:tab/>
        </w:r>
        <w:r w:rsidR="004559A4">
          <w:rPr>
            <w:noProof/>
            <w:webHidden/>
          </w:rPr>
          <w:fldChar w:fldCharType="begin"/>
        </w:r>
        <w:r w:rsidR="004559A4">
          <w:rPr>
            <w:noProof/>
            <w:webHidden/>
          </w:rPr>
          <w:instrText xml:space="preserve"> PAGEREF _Toc356306277 \h </w:instrText>
        </w:r>
        <w:r w:rsidR="004559A4">
          <w:rPr>
            <w:noProof/>
            <w:webHidden/>
          </w:rPr>
        </w:r>
        <w:r w:rsidR="004559A4">
          <w:rPr>
            <w:noProof/>
            <w:webHidden/>
          </w:rPr>
          <w:fldChar w:fldCharType="separate"/>
        </w:r>
        <w:r w:rsidR="004559A4">
          <w:rPr>
            <w:noProof/>
            <w:webHidden/>
          </w:rPr>
          <w:t>15</w:t>
        </w:r>
        <w:r w:rsidR="004559A4">
          <w:rPr>
            <w:noProof/>
            <w:webHidden/>
          </w:rPr>
          <w:fldChar w:fldCharType="end"/>
        </w:r>
      </w:hyperlink>
    </w:p>
    <w:p w14:paraId="350DB272" w14:textId="6ED47C54" w:rsidR="00587C81" w:rsidRPr="00A568EE" w:rsidRDefault="004559A4" w:rsidP="00D64C0B">
      <w:pPr>
        <w:pStyle w:val="TOC1"/>
        <w:rPr>
          <w:rFonts w:cs="Tahoma"/>
          <w:b/>
        </w:rPr>
        <w:sectPr w:rsidR="00587C81" w:rsidRPr="00A568EE" w:rsidSect="00DD267B">
          <w:headerReference w:type="even" r:id="rId12"/>
          <w:headerReference w:type="default" r:id="rId13"/>
          <w:footerReference w:type="even" r:id="rId14"/>
          <w:footerReference w:type="default" r:id="rId15"/>
          <w:headerReference w:type="first" r:id="rId16"/>
          <w:footerReference w:type="first" r:id="rId17"/>
          <w:pgSz w:w="12240" w:h="15840" w:code="1"/>
          <w:pgMar w:top="1267" w:right="1440" w:bottom="1440" w:left="1440" w:header="720" w:footer="720" w:gutter="0"/>
          <w:pgNumType w:start="1"/>
          <w:cols w:space="720"/>
          <w:titlePg/>
          <w:docGrid w:linePitch="360"/>
        </w:sectPr>
      </w:pPr>
      <w:r>
        <w:rPr>
          <w:rFonts w:eastAsia="Arial" w:cs="Tahoma"/>
          <w:b/>
          <w:color w:val="475897"/>
        </w:rPr>
        <w:fldChar w:fldCharType="end"/>
      </w:r>
    </w:p>
    <w:p w14:paraId="350DB273" w14:textId="4773272F" w:rsidR="007C62D6" w:rsidRPr="00037868" w:rsidRDefault="00EB2971" w:rsidP="00EB2971">
      <w:pPr>
        <w:pStyle w:val="Heading1"/>
      </w:pPr>
      <w:bookmarkStart w:id="2" w:name="_Technical_Document_Introduction"/>
      <w:bookmarkStart w:id="3" w:name="_Test_Method"/>
      <w:bookmarkStart w:id="4" w:name="_Toc352168194"/>
      <w:bookmarkStart w:id="5" w:name="_Toc352246591"/>
      <w:bookmarkStart w:id="6" w:name="_Toc352255599"/>
      <w:bookmarkStart w:id="7" w:name="_Toc356306213"/>
      <w:bookmarkStart w:id="8" w:name="_Toc106428318"/>
      <w:bookmarkEnd w:id="2"/>
      <w:bookmarkEnd w:id="3"/>
      <w:r w:rsidRPr="00EB2971">
        <w:rPr>
          <w:rFonts w:eastAsiaTheme="minorEastAsia"/>
        </w:rPr>
        <w:lastRenderedPageBreak/>
        <w:t>Configuring the test suite</w:t>
      </w:r>
      <w:bookmarkEnd w:id="4"/>
      <w:bookmarkEnd w:id="5"/>
      <w:bookmarkEnd w:id="6"/>
      <w:bookmarkEnd w:id="7"/>
    </w:p>
    <w:p w14:paraId="57063585" w14:textId="14312795" w:rsidR="001311E5" w:rsidRDefault="00EB2971" w:rsidP="00EB2971">
      <w:pPr>
        <w:pStyle w:val="Heading2"/>
      </w:pPr>
      <w:bookmarkStart w:id="9" w:name="_Toc352168195"/>
      <w:bookmarkStart w:id="10" w:name="_Toc352246592"/>
      <w:bookmarkStart w:id="11" w:name="_Toc352255600"/>
      <w:bookmarkStart w:id="12" w:name="_Toc356306214"/>
      <w:r w:rsidRPr="00EB2971">
        <w:t>Configuring the test suite client</w:t>
      </w:r>
      <w:bookmarkEnd w:id="9"/>
      <w:bookmarkEnd w:id="10"/>
      <w:bookmarkEnd w:id="11"/>
      <w:bookmarkEnd w:id="12"/>
    </w:p>
    <w:p w14:paraId="65C3A71A" w14:textId="66425607" w:rsidR="00AD426C" w:rsidRPr="008C48D6" w:rsidRDefault="00E569DD" w:rsidP="00E569DD">
      <w:pPr>
        <w:pStyle w:val="Heading3"/>
        <w:rPr>
          <w:rFonts w:eastAsiaTheme="minorEastAsia"/>
        </w:rPr>
      </w:pPr>
      <w:bookmarkStart w:id="13" w:name="_Toc352246593"/>
      <w:bookmarkStart w:id="14" w:name="_Toc352255601"/>
      <w:bookmarkStart w:id="15" w:name="_Toc356306215"/>
      <w:bookmarkStart w:id="16" w:name="_Toc334083751"/>
      <w:r w:rsidRPr="00E569DD">
        <w:t>Configuring the test suite client manually</w:t>
      </w:r>
      <w:bookmarkEnd w:id="13"/>
      <w:bookmarkEnd w:id="14"/>
      <w:bookmarkEnd w:id="15"/>
    </w:p>
    <w:p w14:paraId="40EA6DB1" w14:textId="37424270" w:rsidR="00AD426C" w:rsidRDefault="00247DEB" w:rsidP="00D64C0B">
      <w:pPr>
        <w:pStyle w:val="LWPParagraphText"/>
      </w:pPr>
      <w:r w:rsidRPr="00247DEB">
        <w:t>Before you run the test suite, update the values in the MS-MEETS_TestSuite.deployment.ptfconfig file. The MS-MEETS_TestSuite.deployment.ptfconfig file can also be configured by running the client setup script.</w:t>
      </w:r>
    </w:p>
    <w:p w14:paraId="7C7F031A" w14:textId="646B7497" w:rsidR="00AD426C" w:rsidRPr="00247DEB" w:rsidRDefault="00AD426C" w:rsidP="00D64C0B">
      <w:pPr>
        <w:pStyle w:val="LWPListNumberLevel1"/>
      </w:pPr>
      <w:r w:rsidRPr="00247DEB">
        <w:rPr>
          <w:rFonts w:hint="eastAsia"/>
        </w:rPr>
        <w:t xml:space="preserve">Open </w:t>
      </w:r>
      <w:r w:rsidRPr="00247DEB">
        <w:t>MS-MEETS\TestSuite\MS-MEETS_TestSuite.deployment.ptfconfig</w:t>
      </w:r>
      <w:r w:rsidR="00247DEB" w:rsidRPr="00247DEB">
        <w:rPr>
          <w:rFonts w:hint="eastAsia"/>
        </w:rPr>
        <w:t xml:space="preserve"> file</w:t>
      </w:r>
      <w:r w:rsidRPr="00247DEB">
        <w:rPr>
          <w:rFonts w:hint="eastAsia"/>
        </w:rPr>
        <w:t>.</w:t>
      </w:r>
    </w:p>
    <w:p w14:paraId="2FA6FA8D" w14:textId="3650CE2D" w:rsidR="00AD426C" w:rsidRPr="000C5C4F" w:rsidRDefault="00CF5069" w:rsidP="00D64C0B">
      <w:pPr>
        <w:pStyle w:val="LWPListNumberLevel1"/>
      </w:pPr>
      <w:r w:rsidRPr="000C5C4F">
        <w:t>Update the following value to specify the common configuration file.</w:t>
      </w:r>
    </w:p>
    <w:p w14:paraId="1644AAE4" w14:textId="43EA9E06" w:rsidR="007178C0" w:rsidRPr="00D64C0B" w:rsidRDefault="00AD426C" w:rsidP="00D64C0B">
      <w:pPr>
        <w:pStyle w:val="LWPParagraphinListLevel1"/>
      </w:pPr>
      <w:r w:rsidRPr="00D64C0B">
        <w:t>Property name=</w:t>
      </w:r>
    </w:p>
    <w:p w14:paraId="73E61BD9" w14:textId="7387419E" w:rsidR="00AD426C" w:rsidRPr="00D64C0B" w:rsidRDefault="007178C0" w:rsidP="00D64C0B">
      <w:pPr>
        <w:pStyle w:val="LWPParagraphinListLevel1"/>
      </w:pPr>
      <w:r w:rsidRPr="00D64C0B">
        <w:t xml:space="preserve">     </w:t>
      </w:r>
      <w:r w:rsidR="00AD426C" w:rsidRPr="00D64C0B">
        <w:t>"CommonConfigurationFileName"</w:t>
      </w:r>
      <w:r w:rsidRPr="00D64C0B">
        <w:t xml:space="preserve"> </w:t>
      </w:r>
      <w:r w:rsidR="00AD426C" w:rsidRPr="00D64C0B">
        <w:t xml:space="preserve">value="SharePointCommonConfiguration.deployment.ptfconfig" </w:t>
      </w:r>
    </w:p>
    <w:p w14:paraId="50917F0E" w14:textId="1ABD383B" w:rsidR="00AD426C" w:rsidRPr="00D64C0B" w:rsidRDefault="00AD426C" w:rsidP="00D64C0B">
      <w:pPr>
        <w:pStyle w:val="LWPAlertTextinList"/>
        <w:rPr>
          <w:rFonts w:cs="Segoe UI"/>
          <w:color w:val="000000"/>
          <w:lang w:eastAsia="zh-CN"/>
        </w:rPr>
      </w:pPr>
      <w:r w:rsidRPr="00EB2971">
        <w:rPr>
          <w:b/>
        </w:rPr>
        <w:t>Note</w:t>
      </w:r>
      <w:r w:rsidRPr="00EB2971">
        <w:t>   This property can be removed or set to empty if the required properties are copied to the test suite specific configuration file. Any other changes to this property will cause all test cases in the test suite to fail during execution. The test suite first search through its specific configuration file and use the properties from there if they are defined, before looking for them from the common configuration file (if specified).</w:t>
      </w:r>
    </w:p>
    <w:p w14:paraId="78C41E17" w14:textId="77777777" w:rsidR="00AD426C" w:rsidRPr="00D64C0B" w:rsidRDefault="00AD426C" w:rsidP="00D64C0B">
      <w:pPr>
        <w:pStyle w:val="LWPListNumberLevel1"/>
      </w:pPr>
      <w:r w:rsidRPr="00D64C0B">
        <w:t>Update the following properties' values to match SUT settings and configuration.</w:t>
      </w:r>
    </w:p>
    <w:p w14:paraId="0F0F8033" w14:textId="10152607" w:rsidR="00AA20AB" w:rsidRPr="00D64C0B" w:rsidRDefault="00622B0B" w:rsidP="00D64C0B">
      <w:pPr>
        <w:pStyle w:val="LWPListBulletLevel2"/>
      </w:pPr>
      <w:r w:rsidRPr="00D64C0B">
        <w:t>Property name="TargetServiceUrl"</w:t>
      </w:r>
      <w:r w:rsidR="00AA20AB" w:rsidRPr="00D64C0B">
        <w:t xml:space="preserve"> value=</w:t>
      </w:r>
      <w:r w:rsidRPr="00D64C0B">
        <w:t>"</w:t>
      </w:r>
      <w:r w:rsidR="003B1BC0" w:rsidRPr="00D64C0B">
        <w:t>[TransportType]://[SUTComputerName]/sites/[SiteCollectionName][EntryUrl]</w:t>
      </w:r>
      <w:r w:rsidRPr="00D64C0B">
        <w:t>"</w:t>
      </w:r>
      <w:r w:rsidR="00AA20AB" w:rsidRPr="00D64C0B">
        <w:t xml:space="preserve">  </w:t>
      </w:r>
    </w:p>
    <w:p w14:paraId="60B5EC62" w14:textId="77777777" w:rsidR="00AA20AB" w:rsidRPr="00D64C0B" w:rsidRDefault="00AA20AB" w:rsidP="00D64C0B">
      <w:pPr>
        <w:pStyle w:val="LWPListBulletLevel2"/>
      </w:pPr>
      <w:r w:rsidRPr="00D64C0B">
        <w:t>Property name="SiteCollectionName" value="MSMEETS_SiteCollection"</w:t>
      </w:r>
    </w:p>
    <w:p w14:paraId="3E3A4CDC" w14:textId="77777777" w:rsidR="00AA20AB" w:rsidRPr="00D64C0B" w:rsidRDefault="00AA20AB" w:rsidP="00D64C0B">
      <w:pPr>
        <w:pStyle w:val="LWPListBulletLevel2"/>
      </w:pPr>
      <w:r w:rsidRPr="00D64C0B">
        <w:t>Property name="EntryUrl" value="/_vti_bin/meetings.asmx"</w:t>
      </w:r>
    </w:p>
    <w:p w14:paraId="00A5A106" w14:textId="72C4A081" w:rsidR="00B83930" w:rsidRPr="00D64C0B" w:rsidRDefault="00B83930" w:rsidP="00D64C0B">
      <w:pPr>
        <w:pStyle w:val="LWPListBulletLevel2"/>
        <w:rPr>
          <w:color w:val="000000"/>
          <w:lang w:eastAsia="zh-CN"/>
        </w:rPr>
      </w:pPr>
      <w:r w:rsidRPr="00D64C0B">
        <w:rPr>
          <w:color w:val="000000"/>
          <w:lang w:eastAsia="zh-CN"/>
        </w:rPr>
        <w:t xml:space="preserve">Property name="ServiceTimeOut" value="10" </w:t>
      </w:r>
    </w:p>
    <w:p w14:paraId="5DA364EB" w14:textId="77777777" w:rsidR="00AA20AB" w:rsidRPr="00D64C0B" w:rsidRDefault="00AA20AB" w:rsidP="00D64C0B">
      <w:pPr>
        <w:pStyle w:val="LWPListBulletLevel2"/>
      </w:pPr>
      <w:r w:rsidRPr="00D64C0B">
        <w:t>Property name="OrganizerEmail" value="administrator@contoso.com"</w:t>
      </w:r>
    </w:p>
    <w:p w14:paraId="3748F44E" w14:textId="7DF2B532" w:rsidR="00AD426C" w:rsidRPr="00D64C0B" w:rsidRDefault="00AA20AB" w:rsidP="00D64C0B">
      <w:pPr>
        <w:pStyle w:val="LWPListBulletLevel2"/>
      </w:pPr>
      <w:r w:rsidRPr="00D64C0B">
        <w:t>Property name=</w:t>
      </w:r>
      <w:r w:rsidR="00622B0B" w:rsidRPr="00D64C0B">
        <w:t>"</w:t>
      </w:r>
      <w:r w:rsidRPr="00D64C0B">
        <w:t>AttendeeEmail</w:t>
      </w:r>
      <w:r w:rsidR="00622B0B" w:rsidRPr="00D64C0B">
        <w:t>"</w:t>
      </w:r>
      <w:r w:rsidRPr="00D64C0B">
        <w:t xml:space="preserve"> value=</w:t>
      </w:r>
      <w:r w:rsidR="00A46945" w:rsidRPr="00D64C0B">
        <w:t>"</w:t>
      </w:r>
      <w:hyperlink r:id="rId18" w:history="1">
        <w:r w:rsidRPr="00EB2971">
          <w:t>attendee@contoso.com</w:t>
        </w:r>
      </w:hyperlink>
      <w:r w:rsidR="00A46945" w:rsidRPr="00D64C0B">
        <w:t>"</w:t>
      </w:r>
    </w:p>
    <w:p w14:paraId="17456C82" w14:textId="6CEBBFE9" w:rsidR="001311E5" w:rsidRDefault="00EB2971" w:rsidP="00EB2971">
      <w:pPr>
        <w:pStyle w:val="Heading3"/>
        <w:rPr>
          <w:rFonts w:eastAsiaTheme="minorEastAsia"/>
        </w:rPr>
      </w:pPr>
      <w:bookmarkStart w:id="17" w:name="_Toc352168197"/>
      <w:bookmarkStart w:id="18" w:name="_Toc352246594"/>
      <w:bookmarkStart w:id="19" w:name="_Toc352255602"/>
      <w:bookmarkStart w:id="20" w:name="_Toc356306216"/>
      <w:bookmarkEnd w:id="16"/>
      <w:r w:rsidRPr="00EB2971">
        <w:t>Configuring the test suite client by scripts</w:t>
      </w:r>
      <w:bookmarkEnd w:id="17"/>
      <w:bookmarkEnd w:id="18"/>
      <w:bookmarkEnd w:id="19"/>
      <w:bookmarkEnd w:id="20"/>
    </w:p>
    <w:p w14:paraId="588B1A4F" w14:textId="0750452F" w:rsidR="001311E5" w:rsidRPr="00D865E6" w:rsidRDefault="001311E5" w:rsidP="00D64C0B">
      <w:pPr>
        <w:pStyle w:val="LWPParagraphText"/>
      </w:pPr>
      <w:r w:rsidRPr="00EB05A7">
        <w:t>To configure the test suite client using scripts, see section 5.2.</w:t>
      </w:r>
      <w:r w:rsidR="00DD64EA">
        <w:t>4</w:t>
      </w:r>
      <w:r w:rsidRPr="00EB05A7">
        <w:t xml:space="preserve"> of the </w:t>
      </w:r>
      <w:hyperlink r:id="rId19" w:history="1">
        <w:r w:rsidRPr="00EB05A7">
          <w:rPr>
            <w:rStyle w:val="Hyperlink"/>
          </w:rPr>
          <w:t>SharePointTestSuiteDeploymentGuide.docx</w:t>
        </w:r>
      </w:hyperlink>
      <w:r w:rsidRPr="00EB05A7">
        <w:t>.</w:t>
      </w:r>
    </w:p>
    <w:p w14:paraId="6B7D3259" w14:textId="4165E91C" w:rsidR="001311E5" w:rsidRDefault="00EB2971" w:rsidP="00EB2971">
      <w:pPr>
        <w:pStyle w:val="Heading2"/>
        <w:rPr>
          <w:iCs/>
        </w:rPr>
      </w:pPr>
      <w:bookmarkStart w:id="21" w:name="_Toc352168198"/>
      <w:bookmarkStart w:id="22" w:name="_Toc352246595"/>
      <w:bookmarkStart w:id="23" w:name="_Toc352255603"/>
      <w:bookmarkStart w:id="24" w:name="_Toc356306217"/>
      <w:r w:rsidRPr="00EB2971">
        <w:rPr>
          <w:bCs w:val="0"/>
        </w:rPr>
        <w:t>Configuring the system under test (SUT)</w:t>
      </w:r>
      <w:bookmarkEnd w:id="21"/>
      <w:bookmarkEnd w:id="22"/>
      <w:bookmarkEnd w:id="23"/>
      <w:bookmarkEnd w:id="24"/>
    </w:p>
    <w:p w14:paraId="3D015E84" w14:textId="687D0731" w:rsidR="001311E5" w:rsidRDefault="00EB2971" w:rsidP="00EB2971">
      <w:pPr>
        <w:pStyle w:val="Heading3"/>
        <w:rPr>
          <w:rFonts w:eastAsiaTheme="minorEastAsia"/>
        </w:rPr>
      </w:pPr>
      <w:bookmarkStart w:id="25" w:name="_Toc352168199"/>
      <w:bookmarkStart w:id="26" w:name="_Toc352246596"/>
      <w:bookmarkStart w:id="27" w:name="_Toc352255604"/>
      <w:bookmarkStart w:id="28" w:name="_Toc356306218"/>
      <w:r w:rsidRPr="00EB2971">
        <w:t xml:space="preserve">Configuring the SUT </w:t>
      </w:r>
      <w:r w:rsidR="005D7044">
        <w:rPr>
          <w:rFonts w:eastAsiaTheme="minorEastAsia" w:hint="eastAsia"/>
          <w:lang w:eastAsia="zh-CN"/>
        </w:rPr>
        <w:t>manually</w:t>
      </w:r>
      <w:bookmarkEnd w:id="25"/>
      <w:bookmarkEnd w:id="26"/>
      <w:bookmarkEnd w:id="27"/>
      <w:bookmarkEnd w:id="28"/>
    </w:p>
    <w:p w14:paraId="5A41B2F3" w14:textId="2D7ADBFD" w:rsidR="001311E5" w:rsidRPr="00AC5C54" w:rsidRDefault="00015AB8" w:rsidP="00015AB8">
      <w:r>
        <w:t>To manually configure the SUT, see section 5.1.</w:t>
      </w:r>
      <w:r w:rsidR="00DD64EA">
        <w:t>3</w:t>
      </w:r>
      <w:r>
        <w:t xml:space="preserve"> of the </w:t>
      </w:r>
      <w:hyperlink r:id="rId20" w:history="1">
        <w:r>
          <w:rPr>
            <w:rStyle w:val="Hyperlink"/>
          </w:rPr>
          <w:t>SharePointTestSuiteDeploymentGuide.docx</w:t>
        </w:r>
      </w:hyperlink>
      <w:r>
        <w:rPr>
          <w:rStyle w:val="Hyperlink"/>
        </w:rPr>
        <w:t>.</w:t>
      </w:r>
    </w:p>
    <w:p w14:paraId="257AF41D" w14:textId="4F9EA396" w:rsidR="001311E5" w:rsidRDefault="00EB2971" w:rsidP="00EB2971">
      <w:pPr>
        <w:pStyle w:val="Heading3"/>
        <w:rPr>
          <w:rFonts w:eastAsiaTheme="minorEastAsia"/>
        </w:rPr>
      </w:pPr>
      <w:bookmarkStart w:id="29" w:name="_Toc352168200"/>
      <w:bookmarkStart w:id="30" w:name="_Toc352246597"/>
      <w:bookmarkStart w:id="31" w:name="_Toc352255605"/>
      <w:bookmarkStart w:id="32" w:name="_Toc356306219"/>
      <w:r w:rsidRPr="00EB2971">
        <w:t>Configuring the SUT by scripts</w:t>
      </w:r>
      <w:bookmarkEnd w:id="29"/>
      <w:bookmarkEnd w:id="30"/>
      <w:bookmarkEnd w:id="31"/>
      <w:bookmarkEnd w:id="32"/>
    </w:p>
    <w:p w14:paraId="3988BFAF" w14:textId="5D56506D" w:rsidR="001311E5" w:rsidRPr="00841444" w:rsidRDefault="001311E5" w:rsidP="00D64C0B">
      <w:pPr>
        <w:pStyle w:val="LWPParagraphText"/>
      </w:pPr>
      <w:r w:rsidRPr="00EB05A7">
        <w:t>To configure the SUT using scripts, see section 5.1.</w:t>
      </w:r>
      <w:r w:rsidR="00DD64EA">
        <w:t>2</w:t>
      </w:r>
      <w:r w:rsidRPr="00EB05A7">
        <w:t xml:space="preserve"> of the </w:t>
      </w:r>
      <w:hyperlink r:id="rId21" w:history="1">
        <w:r w:rsidRPr="00BC56EB">
          <w:rPr>
            <w:rStyle w:val="Hyperlink"/>
          </w:rPr>
          <w:t>SharePointTestSuiteDeploymentGuide.docx.</w:t>
        </w:r>
      </w:hyperlink>
    </w:p>
    <w:p w14:paraId="4E2E627B" w14:textId="6B943725" w:rsidR="001311E5" w:rsidRPr="007C62D6" w:rsidRDefault="00EB2971" w:rsidP="00EB2971">
      <w:pPr>
        <w:pStyle w:val="Heading2"/>
        <w:rPr>
          <w:iCs/>
        </w:rPr>
      </w:pPr>
      <w:bookmarkStart w:id="33" w:name="_Toc352168201"/>
      <w:bookmarkStart w:id="34" w:name="_Toc352246598"/>
      <w:bookmarkStart w:id="35" w:name="_Toc352255606"/>
      <w:bookmarkStart w:id="36" w:name="_Toc356306220"/>
      <w:r w:rsidRPr="00EB2971">
        <w:rPr>
          <w:bCs w:val="0"/>
        </w:rPr>
        <w:t>Configuring the SHOULD/MAY requirements</w:t>
      </w:r>
      <w:bookmarkEnd w:id="33"/>
      <w:bookmarkEnd w:id="34"/>
      <w:bookmarkEnd w:id="35"/>
      <w:bookmarkEnd w:id="36"/>
    </w:p>
    <w:p w14:paraId="6484F494" w14:textId="1DEBA036" w:rsidR="001311E5" w:rsidRPr="000A7DDF" w:rsidRDefault="001311E5" w:rsidP="00D64C0B">
      <w:pPr>
        <w:pStyle w:val="LWPParagraphText"/>
      </w:pPr>
      <w:r w:rsidRPr="000A7DDF">
        <w:t>All the implementation of the SHOULD/MAY and endnote related requirements ar</w:t>
      </w:r>
      <w:r w:rsidR="002A2EE4">
        <w:t xml:space="preserve">e pre-configured in the format </w:t>
      </w:r>
      <w:r w:rsidR="00D93157" w:rsidRPr="000A7DDF">
        <w:rPr>
          <w:szCs w:val="18"/>
        </w:rPr>
        <w:t>"</w:t>
      </w:r>
      <w:r w:rsidRPr="000A7DDF">
        <w:rPr>
          <w:noProof/>
          <w:color w:val="0000FF"/>
          <w:szCs w:val="18"/>
        </w:rPr>
        <w:t>&lt;</w:t>
      </w:r>
      <w:r w:rsidRPr="000A7DDF">
        <w:rPr>
          <w:noProof/>
          <w:color w:val="A31515"/>
          <w:szCs w:val="18"/>
        </w:rPr>
        <w:t>Property</w:t>
      </w:r>
      <w:r w:rsidRPr="000A7DDF">
        <w:rPr>
          <w:szCs w:val="18"/>
        </w:rPr>
        <w:t xml:space="preserve"> </w:t>
      </w:r>
      <w:r w:rsidRPr="000A7DDF">
        <w:rPr>
          <w:noProof/>
          <w:color w:val="FF0000"/>
          <w:szCs w:val="18"/>
        </w:rPr>
        <w:t>name</w:t>
      </w:r>
      <w:r w:rsidRPr="000A7DDF">
        <w:rPr>
          <w:noProof/>
          <w:color w:val="0000FF"/>
          <w:szCs w:val="18"/>
        </w:rPr>
        <w:t>=</w:t>
      </w:r>
      <w:r w:rsidRPr="000A7DDF">
        <w:rPr>
          <w:szCs w:val="18"/>
        </w:rPr>
        <w:t>"</w:t>
      </w:r>
      <w:r w:rsidRPr="000A7DDF">
        <w:rPr>
          <w:noProof/>
          <w:color w:val="0000FF"/>
          <w:szCs w:val="18"/>
        </w:rPr>
        <w:t>RXXXEnabled</w:t>
      </w:r>
      <w:r w:rsidRPr="000A7DDF">
        <w:rPr>
          <w:szCs w:val="18"/>
        </w:rPr>
        <w:t xml:space="preserve">" </w:t>
      </w:r>
      <w:r w:rsidRPr="000A7DDF">
        <w:rPr>
          <w:noProof/>
          <w:color w:val="FF0000"/>
          <w:szCs w:val="18"/>
        </w:rPr>
        <w:t>value</w:t>
      </w:r>
      <w:r w:rsidRPr="000A7DDF">
        <w:rPr>
          <w:szCs w:val="18"/>
        </w:rPr>
        <w:t>="</w:t>
      </w:r>
      <w:r w:rsidRPr="000A7DDF">
        <w:rPr>
          <w:noProof/>
          <w:color w:val="0000FF"/>
          <w:szCs w:val="18"/>
        </w:rPr>
        <w:t>XXXX</w:t>
      </w:r>
      <w:r w:rsidRPr="000A7DDF">
        <w:rPr>
          <w:szCs w:val="18"/>
        </w:rPr>
        <w:t>"</w:t>
      </w:r>
      <w:r w:rsidRPr="000A7DDF">
        <w:rPr>
          <w:noProof/>
          <w:color w:val="0000FF"/>
          <w:szCs w:val="18"/>
        </w:rPr>
        <w:t>/&gt;</w:t>
      </w:r>
      <w:r w:rsidR="00D93157" w:rsidRPr="000A7DDF">
        <w:rPr>
          <w:szCs w:val="18"/>
        </w:rPr>
        <w:t>"</w:t>
      </w:r>
      <w:r w:rsidR="002A2EE4">
        <w:rPr>
          <w:noProof/>
          <w:szCs w:val="18"/>
        </w:rPr>
        <w:t xml:space="preserve"> </w:t>
      </w:r>
      <w:r w:rsidRPr="000A7DDF">
        <w:t xml:space="preserve">for </w:t>
      </w:r>
      <w:r w:rsidR="00247DEB">
        <w:rPr>
          <w:rFonts w:hint="eastAsia"/>
          <w:lang w:eastAsia="zh-CN"/>
        </w:rPr>
        <w:t>six</w:t>
      </w:r>
      <w:r w:rsidR="00247DEB" w:rsidRPr="000A7DDF">
        <w:t xml:space="preserve"> </w:t>
      </w:r>
      <w:r w:rsidRPr="000A7DDF">
        <w:t xml:space="preserve">Microsoft product versions in </w:t>
      </w:r>
      <w:r w:rsidR="00247DEB">
        <w:rPr>
          <w:rFonts w:hint="eastAsia"/>
          <w:lang w:eastAsia="zh-CN"/>
        </w:rPr>
        <w:t>six</w:t>
      </w:r>
      <w:r w:rsidR="00247DEB" w:rsidRPr="000A7DDF">
        <w:t xml:space="preserve"> </w:t>
      </w:r>
      <w:r w:rsidRPr="000A7DDF">
        <w:t xml:space="preserve">SHOULD/MAY PTFConfig files: </w:t>
      </w:r>
    </w:p>
    <w:p w14:paraId="5BA7C12F" w14:textId="3B7A0A4D" w:rsidR="001311E5" w:rsidRPr="000A7DDF" w:rsidRDefault="000A7DDF" w:rsidP="00D64C0B">
      <w:pPr>
        <w:pStyle w:val="LWPListBulletLevel1"/>
      </w:pPr>
      <w:r w:rsidRPr="000A7DDF">
        <w:lastRenderedPageBreak/>
        <w:t>MS-MEETS</w:t>
      </w:r>
      <w:r w:rsidR="001311E5" w:rsidRPr="000A7DDF">
        <w:t>_WindowsSharePointServices3_SHOULDMAY.deployment.ptfconfig</w:t>
      </w:r>
    </w:p>
    <w:p w14:paraId="4DAB05BC" w14:textId="3464D837" w:rsidR="001311E5" w:rsidRPr="000A7DDF" w:rsidRDefault="001311E5" w:rsidP="00D64C0B">
      <w:pPr>
        <w:pStyle w:val="LWPListBulletLevel1"/>
      </w:pPr>
      <w:r w:rsidRPr="000A7DDF">
        <w:t>MS-</w:t>
      </w:r>
      <w:r w:rsidR="000A7DDF" w:rsidRPr="000A7DDF">
        <w:t>MEETS</w:t>
      </w:r>
      <w:r w:rsidRPr="000A7DDF">
        <w:t>_SharePointServer2007_SHOULDMAY.deployment.ptfconfig</w:t>
      </w:r>
    </w:p>
    <w:p w14:paraId="3507D916" w14:textId="38E60E39" w:rsidR="001311E5" w:rsidRPr="000A7DDF" w:rsidRDefault="001311E5" w:rsidP="00D64C0B">
      <w:pPr>
        <w:pStyle w:val="LWPListBulletLevel1"/>
      </w:pPr>
      <w:r w:rsidRPr="000A7DDF">
        <w:t>MS-</w:t>
      </w:r>
      <w:r w:rsidR="000A7DDF" w:rsidRPr="000A7DDF">
        <w:t>MEETS</w:t>
      </w:r>
      <w:r w:rsidRPr="000A7DDF">
        <w:t>_SharePointFoundation2010_SHOULDMAY.deployment.ptfconfig</w:t>
      </w:r>
    </w:p>
    <w:p w14:paraId="091FE807" w14:textId="6CBC62CB" w:rsidR="001311E5" w:rsidRPr="000A7DDF" w:rsidRDefault="001311E5" w:rsidP="00D64C0B">
      <w:pPr>
        <w:pStyle w:val="LWPListBulletLevel1"/>
      </w:pPr>
      <w:r w:rsidRPr="000A7DDF">
        <w:t>MS-</w:t>
      </w:r>
      <w:r w:rsidR="000A7DDF" w:rsidRPr="000A7DDF">
        <w:t>MEETS</w:t>
      </w:r>
      <w:r w:rsidRPr="000A7DDF">
        <w:t>_SharePointServer2010_SHOULDMAY.deployment.ptfconfig</w:t>
      </w:r>
    </w:p>
    <w:p w14:paraId="28150F83" w14:textId="1226E788" w:rsidR="001311E5" w:rsidRPr="000A7DDF" w:rsidRDefault="001311E5" w:rsidP="00D64C0B">
      <w:pPr>
        <w:pStyle w:val="LWPListBulletLevel1"/>
      </w:pPr>
      <w:r w:rsidRPr="000A7DDF">
        <w:t>MS-</w:t>
      </w:r>
      <w:r w:rsidR="000A7DDF" w:rsidRPr="000A7DDF">
        <w:t>MEETS</w:t>
      </w:r>
      <w:r w:rsidRPr="000A7DDF">
        <w:t>_SharePointFoundation2013_SHOULDMAY.deployment.ptfconfig</w:t>
      </w:r>
    </w:p>
    <w:p w14:paraId="4B00EC8E" w14:textId="798D0187" w:rsidR="001311E5" w:rsidRPr="000A7DDF" w:rsidRDefault="001311E5" w:rsidP="00D64C0B">
      <w:pPr>
        <w:pStyle w:val="LWPListBulletLevel1"/>
      </w:pPr>
      <w:r w:rsidRPr="000A7DDF">
        <w:t>MS-</w:t>
      </w:r>
      <w:r w:rsidR="000A7DDF" w:rsidRPr="000A7DDF">
        <w:t>MEETS</w:t>
      </w:r>
      <w:r w:rsidRPr="000A7DDF">
        <w:t>_SharePointServer2013_SHOULDMAY.deployment.ptfconfig</w:t>
      </w:r>
    </w:p>
    <w:p w14:paraId="0E3AA9AB" w14:textId="11468168" w:rsidR="00916EE9" w:rsidRDefault="00247DEB" w:rsidP="001A2444">
      <w:pPr>
        <w:pStyle w:val="LWPParagraphText"/>
      </w:pPr>
      <w:r>
        <w:t>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w:t>
      </w:r>
      <w:r w:rsidR="001311E5" w:rsidRPr="000A7DDF">
        <w:t xml:space="preserve"> For example, if SharePoint Foundation 2010 is chosen,</w:t>
      </w:r>
      <w:r w:rsidR="001311E5" w:rsidRPr="000A7DDF">
        <w:rPr>
          <w:b/>
        </w:rPr>
        <w:t xml:space="preserve"> </w:t>
      </w:r>
      <w:r w:rsidR="001311E5" w:rsidRPr="000A7DDF">
        <w:t xml:space="preserve">user can open </w:t>
      </w:r>
      <w:r w:rsidR="001311E5" w:rsidRPr="000A7DDF">
        <w:rPr>
          <w:b/>
        </w:rPr>
        <w:t>MS-</w:t>
      </w:r>
      <w:r w:rsidR="000A7DDF" w:rsidRPr="000A7DDF">
        <w:rPr>
          <w:b/>
          <w:szCs w:val="18"/>
        </w:rPr>
        <w:t>MEETS</w:t>
      </w:r>
      <w:r w:rsidR="00EF42C6">
        <w:rPr>
          <w:b/>
        </w:rPr>
        <w:t>_</w:t>
      </w:r>
      <w:r w:rsidR="001311E5" w:rsidRPr="000A7DDF">
        <w:rPr>
          <w:b/>
        </w:rPr>
        <w:t xml:space="preserve">SharePointFoundation2010_SHOULDMAY.deployment.ptfconfig </w:t>
      </w:r>
      <w:r w:rsidR="001311E5" w:rsidRPr="000A7DDF">
        <w:t>and</w:t>
      </w:r>
      <w:r w:rsidR="001311E5" w:rsidRPr="000A7DDF">
        <w:rPr>
          <w:rFonts w:hint="eastAsia"/>
        </w:rPr>
        <w:t xml:space="preserve"> </w:t>
      </w:r>
      <w:r w:rsidR="001311E5" w:rsidRPr="000A7DDF">
        <w:t>update the RXXXEnabled accordingly.</w:t>
      </w:r>
      <w:r w:rsidR="00916EE9">
        <w:br w:type="page"/>
      </w:r>
    </w:p>
    <w:p w14:paraId="350DB296" w14:textId="77777777" w:rsidR="00C12A53" w:rsidRPr="00AB38C0" w:rsidRDefault="00C12A53" w:rsidP="00C12A53">
      <w:pPr>
        <w:pStyle w:val="Heading1"/>
      </w:pPr>
      <w:bookmarkStart w:id="37" w:name="_Toc352168202"/>
      <w:bookmarkStart w:id="38" w:name="_Toc352246599"/>
      <w:bookmarkStart w:id="39" w:name="_Toc352255607"/>
      <w:bookmarkStart w:id="40" w:name="_Toc356306221"/>
      <w:r>
        <w:lastRenderedPageBreak/>
        <w:t>Test suite design</w:t>
      </w:r>
      <w:bookmarkEnd w:id="37"/>
      <w:bookmarkEnd w:id="38"/>
      <w:bookmarkEnd w:id="39"/>
      <w:bookmarkEnd w:id="40"/>
    </w:p>
    <w:p w14:paraId="350DB297" w14:textId="77777777" w:rsidR="00C12A53" w:rsidRDefault="00C12A53" w:rsidP="00C12A53">
      <w:pPr>
        <w:pStyle w:val="Heading2"/>
      </w:pPr>
      <w:bookmarkStart w:id="41" w:name="_Toc352168203"/>
      <w:bookmarkStart w:id="42" w:name="_Toc352246600"/>
      <w:bookmarkStart w:id="43" w:name="_Toc352255608"/>
      <w:bookmarkStart w:id="44" w:name="_Toc356306222"/>
      <w:r>
        <w:t>Assumptions, scope and c</w:t>
      </w:r>
      <w:r w:rsidRPr="001A0669">
        <w:t>onstraints</w:t>
      </w:r>
      <w:bookmarkEnd w:id="41"/>
      <w:bookmarkEnd w:id="42"/>
      <w:bookmarkEnd w:id="43"/>
      <w:bookmarkEnd w:id="44"/>
    </w:p>
    <w:p w14:paraId="4FBABFDD" w14:textId="77777777" w:rsidR="00EB2971" w:rsidRDefault="00EB2971" w:rsidP="00D64C0B">
      <w:pPr>
        <w:pStyle w:val="LWPHeading4H4"/>
      </w:pPr>
      <w:bookmarkStart w:id="45" w:name="_Toc352168204"/>
      <w:bookmarkStart w:id="46" w:name="_Toc352246601"/>
      <w:bookmarkStart w:id="47" w:name="_Toc352255609"/>
      <w:bookmarkStart w:id="48" w:name="_Toc356306223"/>
      <w:r>
        <w:t>Assumptions</w:t>
      </w:r>
      <w:bookmarkEnd w:id="45"/>
      <w:bookmarkEnd w:id="46"/>
      <w:bookmarkEnd w:id="47"/>
      <w:bookmarkEnd w:id="48"/>
    </w:p>
    <w:p w14:paraId="4A5F5C19" w14:textId="77777777" w:rsidR="00EB2971" w:rsidRDefault="00EB2971" w:rsidP="00D64C0B">
      <w:pPr>
        <w:pStyle w:val="LWPParagraphText"/>
      </w:pPr>
      <w:r>
        <w:t>None</w:t>
      </w:r>
    </w:p>
    <w:p w14:paraId="475D0A9E" w14:textId="77777777" w:rsidR="00EB2971" w:rsidRDefault="00EB2971" w:rsidP="00D64C0B">
      <w:pPr>
        <w:pStyle w:val="LWPHeading4H4"/>
        <w:rPr>
          <w:rFonts w:ascii="Verdana" w:hAnsi="Verdana"/>
          <w:sz w:val="18"/>
        </w:rPr>
      </w:pPr>
      <w:bookmarkStart w:id="49" w:name="_Toc352168205"/>
      <w:bookmarkStart w:id="50" w:name="_Toc352246602"/>
      <w:bookmarkStart w:id="51" w:name="_Toc352255610"/>
      <w:bookmarkStart w:id="52" w:name="_Toc356306224"/>
      <w:r>
        <w:t>Scope</w:t>
      </w:r>
      <w:bookmarkEnd w:id="49"/>
      <w:bookmarkEnd w:id="50"/>
      <w:bookmarkEnd w:id="51"/>
      <w:bookmarkEnd w:id="52"/>
    </w:p>
    <w:p w14:paraId="576D1994" w14:textId="77777777" w:rsidR="00EB2971" w:rsidRDefault="00EB2971" w:rsidP="00D64C0B">
      <w:pPr>
        <w:pStyle w:val="LWPHeading5H5"/>
      </w:pPr>
      <w:bookmarkStart w:id="53" w:name="_Toc352168206"/>
      <w:bookmarkStart w:id="54" w:name="_Toc352246603"/>
      <w:bookmarkStart w:id="55" w:name="_Toc352255611"/>
      <w:bookmarkStart w:id="56" w:name="_Toc356306225"/>
      <w:r>
        <w:t>In scope</w:t>
      </w:r>
      <w:bookmarkEnd w:id="53"/>
      <w:bookmarkEnd w:id="54"/>
      <w:bookmarkEnd w:id="55"/>
      <w:bookmarkEnd w:id="56"/>
    </w:p>
    <w:p w14:paraId="0F7B15DD" w14:textId="5DDA5A7F" w:rsidR="00EB2971" w:rsidRDefault="00EB2971" w:rsidP="00D64C0B">
      <w:pPr>
        <w:pStyle w:val="LWPListBulletLevel1"/>
        <w:rPr>
          <w:lang w:eastAsia="zh-CN"/>
        </w:rPr>
      </w:pPr>
      <w:r>
        <w:rPr>
          <w:lang w:eastAsia="zh-CN"/>
        </w:rPr>
        <w:t xml:space="preserve">This test suite will verify the accuracy and integrity of the technical content in the </w:t>
      </w:r>
      <w:r w:rsidR="00FF6C58">
        <w:rPr>
          <w:rFonts w:hint="eastAsia"/>
          <w:lang w:eastAsia="zh-CN"/>
        </w:rPr>
        <w:t>Open</w:t>
      </w:r>
      <w:r w:rsidR="008C06AB">
        <w:rPr>
          <w:lang w:eastAsia="zh-CN"/>
        </w:rPr>
        <w:t xml:space="preserve"> </w:t>
      </w:r>
      <w:r w:rsidR="00FF6C58">
        <w:rPr>
          <w:rFonts w:hint="eastAsia"/>
          <w:lang w:eastAsia="zh-CN"/>
        </w:rPr>
        <w:t>S</w:t>
      </w:r>
      <w:r>
        <w:rPr>
          <w:lang w:eastAsia="zh-CN"/>
        </w:rPr>
        <w:t>pecification against the results returned from the protocol server by using 12 operations: AddMeeting, AddMeetingFromICal, CreateWorkspace, DeleteWorkspace, GetMeetingsInformation, GetMeetingWorkspaces, RemoveMeeting, RestoreMeeting, SetAttendeeResponse, SetWorkspaceTitle, UpdateMeeting and UpdateMeetingFromICal.</w:t>
      </w:r>
    </w:p>
    <w:p w14:paraId="000283A0" w14:textId="3CF5067E" w:rsidR="00EB2971" w:rsidRDefault="00EB2971" w:rsidP="00D64C0B">
      <w:pPr>
        <w:pStyle w:val="LWPListBulletLevel1"/>
        <w:rPr>
          <w:lang w:eastAsia="zh-CN"/>
        </w:rPr>
      </w:pPr>
      <w:r>
        <w:rPr>
          <w:lang w:eastAsia="zh-CN"/>
        </w:rPr>
        <w:t xml:space="preserve">This test suite will verify the Full WSDL which is provided in the </w:t>
      </w:r>
      <w:r w:rsidR="00FF6C58">
        <w:rPr>
          <w:rFonts w:hint="eastAsia"/>
          <w:lang w:eastAsia="zh-CN"/>
        </w:rPr>
        <w:t>Open S</w:t>
      </w:r>
      <w:r>
        <w:rPr>
          <w:lang w:eastAsia="zh-CN"/>
        </w:rPr>
        <w:t>pecification.</w:t>
      </w:r>
    </w:p>
    <w:p w14:paraId="7B803769" w14:textId="77777777" w:rsidR="00EB2971" w:rsidRDefault="00EB2971" w:rsidP="00D64C0B">
      <w:pPr>
        <w:pStyle w:val="LWPListBulletLevel1"/>
        <w:rPr>
          <w:lang w:eastAsia="zh-CN"/>
        </w:rPr>
      </w:pPr>
      <w:r>
        <w:rPr>
          <w:lang w:eastAsia="zh-CN"/>
        </w:rPr>
        <w:t>This test suite will verify the server-side and testable requirements by running all the test cases on both HTTP and HTTPS.</w:t>
      </w:r>
    </w:p>
    <w:p w14:paraId="00DAB062" w14:textId="77777777" w:rsidR="00EB2971" w:rsidRDefault="00EB2971" w:rsidP="00D64C0B">
      <w:pPr>
        <w:pStyle w:val="LWPListBulletLevel1"/>
        <w:rPr>
          <w:lang w:eastAsia="zh-CN"/>
        </w:rPr>
      </w:pPr>
      <w:r>
        <w:rPr>
          <w:lang w:eastAsia="zh-CN"/>
        </w:rPr>
        <w:t>This test suite will verify operations over SOAP 1.1 and SOAP 1.2.</w:t>
      </w:r>
    </w:p>
    <w:p w14:paraId="60AD5CF7" w14:textId="77777777" w:rsidR="00EB2971" w:rsidRDefault="00EB2971" w:rsidP="00D64C0B">
      <w:pPr>
        <w:pStyle w:val="LWPHeading5H5"/>
        <w:rPr>
          <w:rFonts w:eastAsia="Calibri" w:cs="Arial"/>
        </w:rPr>
      </w:pPr>
      <w:bookmarkStart w:id="57" w:name="_Toc352168207"/>
      <w:bookmarkStart w:id="58" w:name="_Toc352246604"/>
      <w:bookmarkStart w:id="59" w:name="_Toc352255612"/>
      <w:bookmarkStart w:id="60" w:name="_Toc356306226"/>
      <w:r>
        <w:t>Out of scope</w:t>
      </w:r>
      <w:bookmarkEnd w:id="57"/>
      <w:bookmarkEnd w:id="58"/>
      <w:bookmarkEnd w:id="59"/>
      <w:bookmarkEnd w:id="60"/>
    </w:p>
    <w:p w14:paraId="75D466DD" w14:textId="77777777" w:rsidR="00EB2971" w:rsidRDefault="00EB2971" w:rsidP="00D64C0B">
      <w:pPr>
        <w:pStyle w:val="LWPListBulletLevel1"/>
      </w:pPr>
      <w:r>
        <w:rPr>
          <w:rFonts w:eastAsia="SimSun"/>
          <w:lang w:eastAsia="zh-CN"/>
        </w:rPr>
        <w:t>This</w:t>
      </w:r>
      <w:r>
        <w:t xml:space="preserve"> </w:t>
      </w:r>
      <w:r>
        <w:rPr>
          <w:rFonts w:eastAsia="SimSun"/>
          <w:lang w:eastAsia="zh-CN"/>
        </w:rPr>
        <w:t>test</w:t>
      </w:r>
      <w:r>
        <w:t xml:space="preserve"> suite will not verify the requirements related to </w:t>
      </w:r>
      <w:r>
        <w:rPr>
          <w:lang w:eastAsia="zh-CN"/>
        </w:rPr>
        <w:t xml:space="preserve">the </w:t>
      </w:r>
      <w:r>
        <w:t>client behaviors.</w:t>
      </w:r>
    </w:p>
    <w:p w14:paraId="707B309B" w14:textId="77777777" w:rsidR="00EB2971" w:rsidRDefault="00EB2971" w:rsidP="00D64C0B">
      <w:pPr>
        <w:pStyle w:val="LWPListBulletLevel1"/>
      </w:pPr>
      <w:r>
        <w:rPr>
          <w:rFonts w:eastAsia="SimSun"/>
          <w:lang w:eastAsia="zh-CN"/>
        </w:rPr>
        <w:t>This</w:t>
      </w:r>
      <w:r>
        <w:t xml:space="preserve"> test suite will not verify the requirements related to </w:t>
      </w:r>
      <w:r>
        <w:rPr>
          <w:lang w:eastAsia="zh-CN"/>
        </w:rPr>
        <w:t xml:space="preserve">the </w:t>
      </w:r>
      <w:r>
        <w:t>server internal behaviors.</w:t>
      </w:r>
    </w:p>
    <w:p w14:paraId="4104A21F" w14:textId="77777777" w:rsidR="00EB2971" w:rsidRDefault="00EB2971" w:rsidP="00D64C0B">
      <w:pPr>
        <w:pStyle w:val="LWPListBulletLevel1"/>
        <w:rPr>
          <w:rFonts w:cs="Tahoma"/>
        </w:rPr>
      </w:pPr>
      <w:r>
        <w:t xml:space="preserve">This test suite </w:t>
      </w:r>
      <w:r>
        <w:rPr>
          <w:rFonts w:cs="Tahoma"/>
        </w:rPr>
        <w:t>will not verify the internal implementations of its transport protocol stack.</w:t>
      </w:r>
    </w:p>
    <w:p w14:paraId="69CC43D2" w14:textId="77777777" w:rsidR="00EB2971" w:rsidRDefault="00EB2971" w:rsidP="00D64C0B">
      <w:pPr>
        <w:pStyle w:val="LWPHeading4H4"/>
      </w:pPr>
      <w:bookmarkStart w:id="61" w:name="_Toc352168208"/>
      <w:bookmarkStart w:id="62" w:name="_Toc352246605"/>
      <w:bookmarkStart w:id="63" w:name="_Toc352255613"/>
      <w:bookmarkStart w:id="64" w:name="_Toc356306227"/>
      <w:r>
        <w:t>Constraints</w:t>
      </w:r>
      <w:bookmarkEnd w:id="61"/>
      <w:bookmarkEnd w:id="62"/>
      <w:bookmarkEnd w:id="63"/>
      <w:bookmarkEnd w:id="64"/>
    </w:p>
    <w:p w14:paraId="5C52B0D8" w14:textId="77777777" w:rsidR="00EB2971" w:rsidRDefault="00EB2971" w:rsidP="00D64C0B">
      <w:pPr>
        <w:pStyle w:val="LWPParagraphText"/>
        <w:rPr>
          <w:lang w:eastAsia="zh-CN"/>
        </w:rPr>
      </w:pPr>
      <w:r>
        <w:t>None</w:t>
      </w:r>
    </w:p>
    <w:p w14:paraId="350DB2A5" w14:textId="77777777" w:rsidR="00C12A53" w:rsidRPr="0013574A" w:rsidRDefault="00C12A53" w:rsidP="00C12A53">
      <w:pPr>
        <w:pStyle w:val="Heading2"/>
      </w:pPr>
      <w:bookmarkStart w:id="65" w:name="_Toc352168209"/>
      <w:bookmarkStart w:id="66" w:name="_Toc352246606"/>
      <w:bookmarkStart w:id="67" w:name="_Toc352255614"/>
      <w:bookmarkStart w:id="68" w:name="_Toc356306228"/>
      <w:r>
        <w:t>Test suite architecture</w:t>
      </w:r>
      <w:bookmarkEnd w:id="65"/>
      <w:bookmarkEnd w:id="66"/>
      <w:bookmarkEnd w:id="67"/>
      <w:bookmarkEnd w:id="68"/>
    </w:p>
    <w:p w14:paraId="350DB2A6" w14:textId="2C413AA3" w:rsidR="00C12A53" w:rsidRDefault="00C12A53" w:rsidP="00FF6C58">
      <w:pPr>
        <w:spacing w:before="120"/>
      </w:pPr>
      <w:r w:rsidRPr="00776681">
        <w:t>This test suite verifies the server-side and testable requirements obtained from</w:t>
      </w:r>
      <w:r>
        <w:rPr>
          <w:rFonts w:hint="eastAsia"/>
        </w:rPr>
        <w:t xml:space="preserve"> the</w:t>
      </w:r>
      <w:r w:rsidRPr="00776681">
        <w:t xml:space="preserve"> Open Specification. The following figure shows the architecture of this test suite.</w:t>
      </w:r>
    </w:p>
    <w:p w14:paraId="350DB2A7" w14:textId="5E4FA941" w:rsidR="00C12A53" w:rsidRDefault="00C12A53" w:rsidP="00D64C0B">
      <w:pPr>
        <w:pStyle w:val="LWPFigure"/>
        <w:rPr>
          <w:i/>
          <w:color w:val="808080" w:themeColor="background1" w:themeShade="80"/>
          <w:szCs w:val="18"/>
        </w:rPr>
      </w:pPr>
      <w:r>
        <w:object w:dxaOrig="9575" w:dyaOrig="5753" w14:anchorId="350DB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1.55pt" o:ole="">
            <v:imagedata r:id="rId22" o:title=""/>
          </v:shape>
          <o:OLEObject Type="Embed" ProgID="Visio.Drawing.11" ShapeID="_x0000_i1025" DrawAspect="Content" ObjectID="_1477133199" r:id="rId23"/>
        </w:object>
      </w:r>
      <w:r w:rsidRPr="00D64C0B">
        <w:rPr>
          <w:b/>
          <w:color w:val="4F81BD" w:themeColor="accent1"/>
          <w:sz w:val="18"/>
          <w:szCs w:val="18"/>
        </w:rPr>
        <w:t xml:space="preserve"> The architecture of the test suite</w:t>
      </w:r>
    </w:p>
    <w:p w14:paraId="01A90BCC" w14:textId="26275267" w:rsidR="00EB2971" w:rsidRPr="00EB2971" w:rsidRDefault="00EB2971" w:rsidP="00EB2971">
      <w:pPr>
        <w:spacing w:before="120"/>
        <w:rPr>
          <w:rFonts w:cs="Arial"/>
          <w:lang w:eastAsia="zh-CN"/>
        </w:rPr>
      </w:pPr>
      <w:r w:rsidRPr="00EB2971">
        <w:rPr>
          <w:rFonts w:cs="Arial"/>
        </w:rPr>
        <w:t>The details of the MS-MEETS test suite architecture</w:t>
      </w:r>
      <w:r w:rsidR="00247DEB">
        <w:rPr>
          <w:rFonts w:cs="Arial" w:hint="eastAsia"/>
          <w:lang w:eastAsia="zh-CN"/>
        </w:rPr>
        <w:t>.</w:t>
      </w:r>
    </w:p>
    <w:p w14:paraId="4D364123" w14:textId="77777777" w:rsidR="00EB2971" w:rsidRPr="00D64C0B" w:rsidRDefault="00EB2971" w:rsidP="00D64C0B">
      <w:pPr>
        <w:pStyle w:val="LWPListBulletLevel1"/>
        <w:rPr>
          <w:lang w:eastAsia="zh-CN"/>
        </w:rPr>
      </w:pPr>
      <w:r w:rsidRPr="00D64C0B">
        <w:rPr>
          <w:lang w:eastAsia="zh-CN"/>
        </w:rPr>
        <w:t>SUT hosts the Meetings Web Service which this test suite runs against.</w:t>
      </w:r>
    </w:p>
    <w:p w14:paraId="356DC61D" w14:textId="77777777" w:rsidR="00EB2971" w:rsidRPr="00D64C0B" w:rsidRDefault="00EB2971" w:rsidP="00D64C0B">
      <w:pPr>
        <w:pStyle w:val="LWPListBulletLevel2"/>
        <w:rPr>
          <w:lang w:eastAsia="zh-CN"/>
        </w:rPr>
      </w:pPr>
      <w:r w:rsidRPr="00D64C0B">
        <w:rPr>
          <w:lang w:eastAsia="zh-CN"/>
        </w:rPr>
        <w:t>SUT is the protocol server implementation from third-party user’s point of view.</w:t>
      </w:r>
    </w:p>
    <w:p w14:paraId="4F562924" w14:textId="77777777" w:rsidR="00EB2971" w:rsidRPr="00D64C0B" w:rsidRDefault="00EB2971" w:rsidP="00D64C0B">
      <w:pPr>
        <w:pStyle w:val="LWPListBulletLevel2"/>
        <w:rPr>
          <w:lang w:eastAsia="zh-CN"/>
        </w:rPr>
      </w:pPr>
      <w:r w:rsidRPr="00D64C0B">
        <w:rPr>
          <w:lang w:eastAsia="zh-CN"/>
        </w:rPr>
        <w:t>This test suite was used to test the MS-MEETS protocol implementation against the following SharePoint versions.</w:t>
      </w:r>
    </w:p>
    <w:p w14:paraId="3775256B" w14:textId="11283BD4" w:rsidR="00EB2971" w:rsidRPr="00D64C0B" w:rsidRDefault="00EB2971" w:rsidP="00D64C0B">
      <w:pPr>
        <w:pStyle w:val="LWPListBulletLevel3"/>
      </w:pPr>
      <w:r w:rsidRPr="00D64C0B">
        <w:t>Windows</w:t>
      </w:r>
      <w:r w:rsidR="00D64C0B">
        <w:t xml:space="preserve"> </w:t>
      </w:r>
      <w:r w:rsidRPr="00D64C0B">
        <w:t>SharePoint</w:t>
      </w:r>
      <w:r w:rsidR="00D64C0B">
        <w:t xml:space="preserve"> </w:t>
      </w:r>
      <w:r w:rsidRPr="00D64C0B">
        <w:t>Services 3.0 Service Pack 3 (SP3)</w:t>
      </w:r>
    </w:p>
    <w:p w14:paraId="24293D75" w14:textId="6A96FB80" w:rsidR="00EB2971" w:rsidRPr="00D64C0B" w:rsidRDefault="00EB2971" w:rsidP="00D64C0B">
      <w:pPr>
        <w:pStyle w:val="LWPListBulletLevel3"/>
      </w:pPr>
      <w:r w:rsidRPr="00D64C0B">
        <w:t>Microsoft</w:t>
      </w:r>
      <w:r w:rsidR="00D64C0B">
        <w:t xml:space="preserve"> </w:t>
      </w:r>
      <w:r w:rsidRPr="00D64C0B">
        <w:t>SharePoint</w:t>
      </w:r>
      <w:r w:rsidR="00D64C0B">
        <w:t xml:space="preserve"> </w:t>
      </w:r>
      <w:r w:rsidR="005C6490">
        <w:t>Foundation 2010 Service Pack 2 (SP2</w:t>
      </w:r>
      <w:r w:rsidRPr="00D64C0B">
        <w:t>)</w:t>
      </w:r>
    </w:p>
    <w:p w14:paraId="5D278533" w14:textId="6EBF48CB" w:rsidR="00EB2971" w:rsidRPr="00D64C0B" w:rsidRDefault="00EB2971" w:rsidP="00D64C0B">
      <w:pPr>
        <w:pStyle w:val="LWPListBulletLevel3"/>
      </w:pPr>
      <w:r w:rsidRPr="00D64C0B">
        <w:t>Microsoft</w:t>
      </w:r>
      <w:r w:rsidR="00D64C0B">
        <w:t xml:space="preserve"> </w:t>
      </w:r>
      <w:r w:rsidRPr="00D64C0B">
        <w:t>SharePoint</w:t>
      </w:r>
      <w:r w:rsidR="00D64C0B">
        <w:t xml:space="preserve"> </w:t>
      </w:r>
      <w:r w:rsidRPr="00D64C0B">
        <w:t>Foundation 2013</w:t>
      </w:r>
      <w:r w:rsidR="004D771D">
        <w:t xml:space="preserve"> SP1</w:t>
      </w:r>
    </w:p>
    <w:p w14:paraId="502DCB3F" w14:textId="363697D4" w:rsidR="00EB2971" w:rsidRPr="00D64C0B" w:rsidRDefault="00EB2971" w:rsidP="00D64C0B">
      <w:pPr>
        <w:pStyle w:val="LWPListBulletLevel3"/>
      </w:pPr>
      <w:r w:rsidRPr="00D64C0B">
        <w:t>Microsoft</w:t>
      </w:r>
      <w:r w:rsidR="00D64C0B">
        <w:t xml:space="preserve"> </w:t>
      </w:r>
      <w:r w:rsidRPr="00D64C0B">
        <w:t>Office SharePoint</w:t>
      </w:r>
      <w:r w:rsidR="00D64C0B">
        <w:t xml:space="preserve"> </w:t>
      </w:r>
      <w:r w:rsidRPr="00D64C0B">
        <w:t>Server 2007 Service Pack 3 (SP3)</w:t>
      </w:r>
    </w:p>
    <w:p w14:paraId="07DB01F0" w14:textId="0A350649" w:rsidR="00EB2971" w:rsidRPr="00D64C0B" w:rsidRDefault="00EB2971" w:rsidP="00D64C0B">
      <w:pPr>
        <w:pStyle w:val="LWPListBulletLevel3"/>
      </w:pPr>
      <w:r w:rsidRPr="00D64C0B">
        <w:t>Microsoft</w:t>
      </w:r>
      <w:r w:rsidR="00D64C0B">
        <w:t xml:space="preserve"> </w:t>
      </w:r>
      <w:r w:rsidRPr="00D64C0B">
        <w:t>SharePoint</w:t>
      </w:r>
      <w:r w:rsidR="00D64C0B">
        <w:t xml:space="preserve"> </w:t>
      </w:r>
      <w:r w:rsidR="005C6490">
        <w:t>Server 2010 Service Pack 2</w:t>
      </w:r>
      <w:r w:rsidR="006E37A4">
        <w:t xml:space="preserve"> (SP2</w:t>
      </w:r>
      <w:r w:rsidRPr="00D64C0B">
        <w:t>)</w:t>
      </w:r>
    </w:p>
    <w:p w14:paraId="77E603B0" w14:textId="3B58911A" w:rsidR="00EB2971" w:rsidRPr="00D64C0B" w:rsidRDefault="00EB2971" w:rsidP="00D64C0B">
      <w:pPr>
        <w:pStyle w:val="LWPListBulletLevel3"/>
      </w:pPr>
      <w:r w:rsidRPr="00D64C0B">
        <w:t>Microsoft</w:t>
      </w:r>
      <w:r w:rsidR="00D64C0B">
        <w:t xml:space="preserve"> </w:t>
      </w:r>
      <w:r w:rsidRPr="00D64C0B">
        <w:t>SharePoint</w:t>
      </w:r>
      <w:r w:rsidR="00D64C0B">
        <w:t xml:space="preserve"> </w:t>
      </w:r>
      <w:r w:rsidRPr="00D64C0B">
        <w:t>Server 2013</w:t>
      </w:r>
      <w:r w:rsidR="004D771D">
        <w:t xml:space="preserve"> SP1</w:t>
      </w:r>
    </w:p>
    <w:p w14:paraId="4E287D49" w14:textId="5C4D541B" w:rsidR="00EB2971" w:rsidRPr="00D64C0B" w:rsidRDefault="00EB2971" w:rsidP="00D64C0B">
      <w:pPr>
        <w:pStyle w:val="LWPListBulletLevel1"/>
        <w:rPr>
          <w:lang w:eastAsia="zh-CN"/>
        </w:rPr>
      </w:pPr>
      <w:r w:rsidRPr="00D64C0B">
        <w:rPr>
          <w:lang w:eastAsia="zh-CN"/>
        </w:rPr>
        <w:t xml:space="preserve">Test Suite acts as the client to communicate with the SUT and validates the requirements gathered from MS-MEETS </w:t>
      </w:r>
      <w:r w:rsidR="00FF6C58">
        <w:rPr>
          <w:rFonts w:hint="eastAsia"/>
          <w:lang w:eastAsia="zh-CN"/>
        </w:rPr>
        <w:t>Open S</w:t>
      </w:r>
      <w:r w:rsidRPr="00D64C0B">
        <w:rPr>
          <w:lang w:eastAsia="zh-CN"/>
        </w:rPr>
        <w:t xml:space="preserve">pecification.  </w:t>
      </w:r>
    </w:p>
    <w:p w14:paraId="025B2739" w14:textId="311D0A9D" w:rsidR="00EB2971" w:rsidRPr="00D64C0B" w:rsidRDefault="00EB2971" w:rsidP="00D64C0B">
      <w:pPr>
        <w:pStyle w:val="LWPListBulletLevel2"/>
      </w:pPr>
      <w:r w:rsidRPr="00D64C0B">
        <w:t>The test cases invoke the MS-</w:t>
      </w:r>
      <w:r w:rsidRPr="00D64C0B">
        <w:rPr>
          <w:lang w:eastAsia="zh-CN"/>
        </w:rPr>
        <w:t>MEETS</w:t>
      </w:r>
      <w:r w:rsidRPr="00D64C0B">
        <w:t xml:space="preserve"> </w:t>
      </w:r>
      <w:r w:rsidR="008C06AB">
        <w:rPr>
          <w:rFonts w:hint="eastAsia"/>
          <w:lang w:eastAsia="zh-CN"/>
        </w:rPr>
        <w:t>a</w:t>
      </w:r>
      <w:r w:rsidR="008C06AB" w:rsidRPr="00D64C0B">
        <w:t xml:space="preserve">dapter </w:t>
      </w:r>
      <w:r w:rsidRPr="00D64C0B">
        <w:t>to call the MS-</w:t>
      </w:r>
      <w:r w:rsidRPr="00D64C0B">
        <w:rPr>
          <w:lang w:eastAsia="zh-CN"/>
        </w:rPr>
        <w:t>MEETS</w:t>
      </w:r>
      <w:r w:rsidRPr="00D64C0B">
        <w:t xml:space="preserve"> operations and validate the response from SUT. Test cases also use the SUT control adapter to set the SUT to the test case specific situation. </w:t>
      </w:r>
    </w:p>
    <w:p w14:paraId="7DFC770B" w14:textId="77777777" w:rsidR="00EB2971" w:rsidRPr="00D64C0B" w:rsidRDefault="00EB2971" w:rsidP="00D64C0B">
      <w:pPr>
        <w:pStyle w:val="LWPListBulletLevel2"/>
      </w:pPr>
      <w:r w:rsidRPr="00D64C0B">
        <w:t>MS-MEETS adapter is used in the test cases. The test cases call the methods in the adapter interfaces to invoke the MS-MEETS operation.</w:t>
      </w:r>
    </w:p>
    <w:p w14:paraId="596FC9D2" w14:textId="77777777" w:rsidR="00EB2971" w:rsidRPr="00D64C0B" w:rsidRDefault="00EB2971" w:rsidP="00D64C0B">
      <w:pPr>
        <w:pStyle w:val="LWPListBulletLevel2"/>
      </w:pPr>
      <w:r w:rsidRPr="00D64C0B">
        <w:t>The test cases also use the SUT control adapter to set/modify the SUT environment by calling the methods in the SUT control adapter interface to configure the SUT.</w:t>
      </w:r>
    </w:p>
    <w:p w14:paraId="350DB2B6" w14:textId="77777777" w:rsidR="00C12A53" w:rsidRPr="00F20D58" w:rsidRDefault="00C12A53" w:rsidP="00C12A53">
      <w:pPr>
        <w:pStyle w:val="Heading2"/>
        <w:rPr>
          <w:rFonts w:eastAsia="Calibri"/>
        </w:rPr>
      </w:pPr>
      <w:bookmarkStart w:id="69" w:name="_Toc352168210"/>
      <w:bookmarkStart w:id="70" w:name="_Toc352246607"/>
      <w:bookmarkStart w:id="71" w:name="_Toc352255615"/>
      <w:bookmarkStart w:id="72" w:name="_Toc356306229"/>
      <w:r>
        <w:lastRenderedPageBreak/>
        <w:t>Technical dependencies and encryption considerations</w:t>
      </w:r>
      <w:bookmarkEnd w:id="69"/>
      <w:bookmarkEnd w:id="70"/>
      <w:bookmarkEnd w:id="71"/>
      <w:bookmarkEnd w:id="72"/>
    </w:p>
    <w:p w14:paraId="350DB2B7" w14:textId="422D075F" w:rsidR="00C12A53" w:rsidRPr="0006092C" w:rsidRDefault="00EB2971" w:rsidP="00D64C0B">
      <w:pPr>
        <w:pStyle w:val="LWPHeading4H4"/>
      </w:pPr>
      <w:bookmarkStart w:id="73" w:name="_Toc352168211"/>
      <w:bookmarkStart w:id="74" w:name="_Toc352246608"/>
      <w:bookmarkStart w:id="75" w:name="_Toc352255616"/>
      <w:bookmarkStart w:id="76" w:name="_Toc356306230"/>
      <w:r w:rsidRPr="00D64C0B">
        <w:rPr>
          <w:rFonts w:eastAsiaTheme="minorEastAsia"/>
        </w:rPr>
        <w:t>D</w:t>
      </w:r>
      <w:r w:rsidR="00C12A53" w:rsidRPr="007A1892">
        <w:t>ependencies</w:t>
      </w:r>
      <w:bookmarkEnd w:id="73"/>
      <w:bookmarkEnd w:id="74"/>
      <w:bookmarkEnd w:id="75"/>
      <w:bookmarkEnd w:id="76"/>
    </w:p>
    <w:p w14:paraId="350DB2B8" w14:textId="77777777" w:rsidR="00C12A53" w:rsidRPr="0006092C" w:rsidRDefault="00C12A53" w:rsidP="00D64C0B">
      <w:pPr>
        <w:pStyle w:val="LWPListBulletLevel1"/>
        <w:rPr>
          <w:lang w:eastAsia="zh-CN"/>
        </w:rPr>
      </w:pPr>
      <w:r w:rsidRPr="0006092C">
        <w:rPr>
          <w:lang w:eastAsia="zh-CN"/>
        </w:rPr>
        <w:t>Th</w:t>
      </w:r>
      <w:r w:rsidRPr="0006092C">
        <w:rPr>
          <w:rFonts w:hint="eastAsia"/>
          <w:lang w:eastAsia="zh-CN"/>
        </w:rPr>
        <w:t>is</w:t>
      </w:r>
      <w:r w:rsidRPr="0006092C">
        <w:rPr>
          <w:lang w:eastAsia="zh-CN"/>
        </w:rPr>
        <w:t xml:space="preserve"> test suite </w:t>
      </w:r>
      <w:r w:rsidRPr="0006092C">
        <w:rPr>
          <w:rFonts w:hint="eastAsia"/>
          <w:lang w:eastAsia="zh-CN"/>
        </w:rPr>
        <w:t>depends on</w:t>
      </w:r>
      <w:r w:rsidRPr="0006092C">
        <w:rPr>
          <w:lang w:eastAsia="zh-CN"/>
        </w:rPr>
        <w:t xml:space="preserve"> the SOAP messaging protocol for exchanging structured data and type information. </w:t>
      </w:r>
    </w:p>
    <w:p w14:paraId="350DB2B9" w14:textId="77777777" w:rsidR="00C12A53" w:rsidRPr="0006092C" w:rsidRDefault="00C12A53" w:rsidP="00D64C0B">
      <w:pPr>
        <w:pStyle w:val="LWPListBulletLevel1"/>
        <w:rPr>
          <w:lang w:eastAsia="zh-CN"/>
        </w:rPr>
      </w:pPr>
      <w:r w:rsidRPr="0006092C">
        <w:rPr>
          <w:lang w:eastAsia="zh-CN"/>
        </w:rPr>
        <w:t>Th</w:t>
      </w:r>
      <w:r w:rsidRPr="0006092C">
        <w:rPr>
          <w:rFonts w:hint="eastAsia"/>
          <w:lang w:eastAsia="zh-CN"/>
        </w:rPr>
        <w:t>is</w:t>
      </w:r>
      <w:r w:rsidRPr="0006092C">
        <w:rPr>
          <w:lang w:eastAsia="zh-CN"/>
        </w:rPr>
        <w:t xml:space="preserve"> test suite </w:t>
      </w:r>
      <w:r w:rsidRPr="0006092C">
        <w:rPr>
          <w:rFonts w:hint="eastAsia"/>
          <w:lang w:eastAsia="zh-CN"/>
        </w:rPr>
        <w:t xml:space="preserve">depends on </w:t>
      </w:r>
      <w:r w:rsidRPr="0006092C">
        <w:rPr>
          <w:lang w:eastAsia="zh-CN"/>
        </w:rPr>
        <w:t>HTTP protocol or HTTPS protocol</w:t>
      </w:r>
      <w:r w:rsidRPr="0006092C">
        <w:rPr>
          <w:rFonts w:hint="eastAsia"/>
          <w:lang w:eastAsia="zh-CN"/>
        </w:rPr>
        <w:t xml:space="preserve"> to </w:t>
      </w:r>
      <w:r w:rsidRPr="0006092C">
        <w:rPr>
          <w:lang w:eastAsia="zh-CN"/>
        </w:rPr>
        <w:t xml:space="preserve">transmit the messages. </w:t>
      </w:r>
    </w:p>
    <w:p w14:paraId="350DB2BA" w14:textId="77777777" w:rsidR="00C12A53" w:rsidRPr="0006092C" w:rsidRDefault="00C12A53" w:rsidP="00D64C0B">
      <w:pPr>
        <w:pStyle w:val="LWPListBulletLevel1"/>
        <w:rPr>
          <w:lang w:eastAsia="zh-CN"/>
        </w:rPr>
      </w:pPr>
      <w:r w:rsidRPr="0006092C">
        <w:rPr>
          <w:lang w:eastAsia="zh-CN"/>
        </w:rPr>
        <w:t xml:space="preserve">This test suite depends on the wsdl.exe tool in the .NET Framework SDK to generate the </w:t>
      </w:r>
      <w:r>
        <w:rPr>
          <w:rFonts w:hint="eastAsia"/>
          <w:lang w:eastAsia="zh-CN"/>
        </w:rPr>
        <w:t>MS-MEETS</w:t>
      </w:r>
      <w:r w:rsidRPr="0006092C">
        <w:rPr>
          <w:rFonts w:hint="eastAsia"/>
          <w:lang w:eastAsia="zh-CN"/>
        </w:rPr>
        <w:t xml:space="preserve"> </w:t>
      </w:r>
      <w:r w:rsidRPr="0006092C">
        <w:rPr>
          <w:lang w:eastAsia="zh-CN"/>
        </w:rPr>
        <w:t>proxy class.</w:t>
      </w:r>
    </w:p>
    <w:p w14:paraId="350DB2BB" w14:textId="72084C74" w:rsidR="00C12A53" w:rsidRPr="0006092C" w:rsidRDefault="00C12A53" w:rsidP="00D64C0B">
      <w:pPr>
        <w:pStyle w:val="LWPListBulletLevel1"/>
        <w:rPr>
          <w:lang w:eastAsia="zh-CN"/>
        </w:rPr>
      </w:pPr>
      <w:r w:rsidRPr="0006092C">
        <w:rPr>
          <w:rFonts w:hint="eastAsia"/>
          <w:lang w:eastAsia="zh-CN"/>
        </w:rPr>
        <w:t xml:space="preserve">This test suite depends on </w:t>
      </w:r>
      <w:r w:rsidR="00A5189F">
        <w:rPr>
          <w:rFonts w:hint="eastAsia"/>
          <w:lang w:eastAsia="zh-CN"/>
        </w:rPr>
        <w:t xml:space="preserve">the </w:t>
      </w:r>
      <w:r w:rsidRPr="0006092C">
        <w:t>Protocol Test Framework (PTF)</w:t>
      </w:r>
      <w:r w:rsidRPr="0006092C">
        <w:rPr>
          <w:rFonts w:hint="eastAsia"/>
          <w:lang w:eastAsia="zh-CN"/>
        </w:rPr>
        <w:t xml:space="preserve"> to derive managed adapters</w:t>
      </w:r>
      <w:r w:rsidR="008255F9">
        <w:rPr>
          <w:lang w:eastAsia="zh-CN"/>
        </w:rPr>
        <w:t xml:space="preserve"> and script adapter</w:t>
      </w:r>
      <w:r w:rsidR="00343320">
        <w:rPr>
          <w:lang w:eastAsia="zh-CN"/>
        </w:rPr>
        <w:t>s</w:t>
      </w:r>
      <w:r w:rsidRPr="0006092C">
        <w:rPr>
          <w:rFonts w:hint="eastAsia"/>
          <w:lang w:eastAsia="zh-CN"/>
        </w:rPr>
        <w:t>.</w:t>
      </w:r>
    </w:p>
    <w:p w14:paraId="350DB2BC" w14:textId="77777777" w:rsidR="00C12A53" w:rsidRPr="0006092C" w:rsidRDefault="00C12A53" w:rsidP="00D64C0B">
      <w:pPr>
        <w:pStyle w:val="LWPHeading4H4"/>
      </w:pPr>
      <w:bookmarkStart w:id="77" w:name="_Toc352168212"/>
      <w:bookmarkStart w:id="78" w:name="_Toc352246609"/>
      <w:bookmarkStart w:id="79" w:name="_Toc352255617"/>
      <w:bookmarkStart w:id="80" w:name="_Toc356306231"/>
      <w:r>
        <w:t>Encryption c</w:t>
      </w:r>
      <w:r w:rsidRPr="0006092C">
        <w:t>onsideration</w:t>
      </w:r>
      <w:bookmarkEnd w:id="77"/>
      <w:bookmarkEnd w:id="78"/>
      <w:bookmarkEnd w:id="79"/>
      <w:bookmarkEnd w:id="80"/>
    </w:p>
    <w:p w14:paraId="350DB2BD" w14:textId="77777777" w:rsidR="00C12A53" w:rsidRPr="0006092C" w:rsidRDefault="00C12A53" w:rsidP="00D64C0B">
      <w:pPr>
        <w:pStyle w:val="LWPParagraphText"/>
      </w:pPr>
      <w:r w:rsidRPr="0006092C">
        <w:rPr>
          <w:rFonts w:hint="eastAsia"/>
          <w:lang w:eastAsia="zh-CN"/>
        </w:rPr>
        <w:t>T</w:t>
      </w:r>
      <w:r w:rsidRPr="0006092C">
        <w:rPr>
          <w:lang w:eastAsia="zh-CN"/>
        </w:rPr>
        <w:t>ransportation</w:t>
      </w:r>
      <w:r w:rsidRPr="0006092C">
        <w:rPr>
          <w:rFonts w:hint="eastAsia"/>
          <w:lang w:eastAsia="zh-CN"/>
        </w:rPr>
        <w:t xml:space="preserve"> of </w:t>
      </w:r>
      <w:r>
        <w:rPr>
          <w:rFonts w:hint="eastAsia"/>
          <w:lang w:eastAsia="zh-CN"/>
        </w:rPr>
        <w:t>MS-MEETS</w:t>
      </w:r>
      <w:r w:rsidRPr="0006092C">
        <w:rPr>
          <w:lang w:eastAsia="zh-CN"/>
        </w:rPr>
        <w:t xml:space="preserve"> includes HTTP and HTTPS, and encryption will be handled by HTTPS</w:t>
      </w:r>
      <w:r w:rsidRPr="0006092C">
        <w:rPr>
          <w:rFonts w:hint="eastAsia"/>
          <w:lang w:eastAsia="zh-CN"/>
        </w:rPr>
        <w:t>.</w:t>
      </w:r>
    </w:p>
    <w:p w14:paraId="350DB2BE" w14:textId="77777777" w:rsidR="00C12A53" w:rsidRPr="009026EB" w:rsidRDefault="00C12A53" w:rsidP="00C12A53">
      <w:pPr>
        <w:pStyle w:val="Heading2"/>
      </w:pPr>
      <w:bookmarkStart w:id="81" w:name="_Toc352168213"/>
      <w:bookmarkStart w:id="82" w:name="_Toc352246610"/>
      <w:bookmarkStart w:id="83" w:name="_Toc352255618"/>
      <w:bookmarkStart w:id="84" w:name="_Toc356306232"/>
      <w:r>
        <w:t>Adapter design</w:t>
      </w:r>
      <w:bookmarkEnd w:id="81"/>
      <w:bookmarkEnd w:id="82"/>
      <w:bookmarkEnd w:id="83"/>
      <w:bookmarkEnd w:id="84"/>
    </w:p>
    <w:p w14:paraId="350DB2BF" w14:textId="77777777" w:rsidR="00C12A53" w:rsidRPr="00CF3C54" w:rsidRDefault="00C12A53" w:rsidP="00C12A53">
      <w:pPr>
        <w:pStyle w:val="Heading3"/>
      </w:pPr>
      <w:bookmarkStart w:id="85" w:name="_Toc352168214"/>
      <w:bookmarkStart w:id="86" w:name="_Toc352246611"/>
      <w:bookmarkStart w:id="87" w:name="_Toc352255619"/>
      <w:bookmarkStart w:id="88" w:name="_Toc356306233"/>
      <w:r>
        <w:t>Adapter overview</w:t>
      </w:r>
      <w:bookmarkEnd w:id="85"/>
      <w:bookmarkEnd w:id="86"/>
      <w:bookmarkEnd w:id="87"/>
      <w:bookmarkEnd w:id="88"/>
    </w:p>
    <w:p w14:paraId="2BBCC828" w14:textId="77777777" w:rsidR="00EB2971" w:rsidRDefault="00EB2971" w:rsidP="00EB2971">
      <w:pPr>
        <w:spacing w:before="120"/>
        <w:rPr>
          <w:rFonts w:cs="Tahoma"/>
          <w:szCs w:val="18"/>
        </w:rPr>
      </w:pPr>
      <w:r>
        <w:rPr>
          <w:rFonts w:cs="Tahoma"/>
          <w:szCs w:val="18"/>
        </w:rPr>
        <w:t xml:space="preserve">This protocol consists of one protocol adapter and one SUT control adapter. </w:t>
      </w:r>
    </w:p>
    <w:p w14:paraId="045777AF" w14:textId="77777777" w:rsidR="00EB2971" w:rsidRDefault="00EB2971" w:rsidP="00D64C0B">
      <w:pPr>
        <w:pStyle w:val="LWPHeading4H4"/>
        <w:rPr>
          <w:rFonts w:eastAsia="SimSun"/>
        </w:rPr>
      </w:pPr>
      <w:bookmarkStart w:id="89" w:name="_Toc352168215"/>
      <w:bookmarkStart w:id="90" w:name="_Toc352246612"/>
      <w:bookmarkStart w:id="91" w:name="_Toc352255620"/>
      <w:bookmarkStart w:id="92" w:name="_Toc356306234"/>
      <w:r>
        <w:t>Protocol adapter</w:t>
      </w:r>
      <w:bookmarkEnd w:id="89"/>
      <w:bookmarkEnd w:id="90"/>
      <w:bookmarkEnd w:id="91"/>
      <w:bookmarkEnd w:id="92"/>
    </w:p>
    <w:p w14:paraId="2A971D30" w14:textId="77777777" w:rsidR="00EB2971" w:rsidRPr="00D64C0B" w:rsidRDefault="00EB2971" w:rsidP="00D64C0B">
      <w:pPr>
        <w:pStyle w:val="LWPListBulletLevel1"/>
      </w:pPr>
      <w:r w:rsidRPr="00D64C0B">
        <w:t>MS-</w:t>
      </w:r>
      <w:r w:rsidRPr="00D64C0B">
        <w:rPr>
          <w:lang w:eastAsia="zh-CN"/>
        </w:rPr>
        <w:t>MEETS</w:t>
      </w:r>
      <w:r w:rsidRPr="00D64C0B">
        <w:t xml:space="preserve"> Adapter</w:t>
      </w:r>
    </w:p>
    <w:p w14:paraId="02477F27" w14:textId="54809549" w:rsidR="00EB2971" w:rsidRPr="00D64C0B" w:rsidRDefault="00EB2971" w:rsidP="00D64C0B">
      <w:pPr>
        <w:pStyle w:val="LWPListBulletLevel2"/>
      </w:pPr>
      <w:r w:rsidRPr="00D64C0B">
        <w:t>The MS-</w:t>
      </w:r>
      <w:r w:rsidRPr="00D64C0B">
        <w:rPr>
          <w:lang w:eastAsia="zh-CN"/>
        </w:rPr>
        <w:t>MEETS</w:t>
      </w:r>
      <w:r w:rsidRPr="00D64C0B">
        <w:t xml:space="preserve"> </w:t>
      </w:r>
      <w:r w:rsidR="008C06AB">
        <w:rPr>
          <w:rFonts w:hint="eastAsia"/>
          <w:lang w:eastAsia="zh-CN"/>
        </w:rPr>
        <w:t>a</w:t>
      </w:r>
      <w:r w:rsidR="008C06AB" w:rsidRPr="00D64C0B">
        <w:t xml:space="preserve">dapter </w:t>
      </w:r>
      <w:r w:rsidRPr="00D64C0B">
        <w:t xml:space="preserve">is a managed adapter, which is derived from the ManagedAdapterBase class in </w:t>
      </w:r>
      <w:r w:rsidR="00A5189F">
        <w:rPr>
          <w:rFonts w:hint="eastAsia"/>
          <w:lang w:eastAsia="zh-CN"/>
        </w:rPr>
        <w:t xml:space="preserve">the </w:t>
      </w:r>
      <w:r w:rsidRPr="00D64C0B">
        <w:t>Protocol Test Framework (PTF).</w:t>
      </w:r>
    </w:p>
    <w:p w14:paraId="0BE59DF0" w14:textId="77777777" w:rsidR="00EB2971" w:rsidRPr="00D64C0B" w:rsidRDefault="00EB2971" w:rsidP="00D64C0B">
      <w:pPr>
        <w:pStyle w:val="LWPListBulletLevel2"/>
      </w:pPr>
      <w:r w:rsidRPr="00D64C0B">
        <w:t>The MS-</w:t>
      </w:r>
      <w:r w:rsidRPr="00D64C0B">
        <w:rPr>
          <w:lang w:eastAsia="zh-CN"/>
        </w:rPr>
        <w:t>MEETS</w:t>
      </w:r>
      <w:r w:rsidRPr="00D64C0B">
        <w:t xml:space="preserve"> Adapter has the following functionalities</w:t>
      </w:r>
    </w:p>
    <w:p w14:paraId="02E8BE76" w14:textId="77777777" w:rsidR="00EB2971" w:rsidRPr="00D64C0B" w:rsidRDefault="00EB2971" w:rsidP="00D64C0B">
      <w:pPr>
        <w:pStyle w:val="LWPListBulletLevel3"/>
      </w:pPr>
      <w:r w:rsidRPr="00D64C0B">
        <w:rPr>
          <w:lang w:eastAsia="zh-CN"/>
        </w:rPr>
        <w:t>C</w:t>
      </w:r>
      <w:r w:rsidRPr="00D64C0B">
        <w:t>hoose HTTP or HTTPS and SOAP 1.1 or 1.2 for transport</w:t>
      </w:r>
      <w:r w:rsidRPr="00D64C0B">
        <w:rPr>
          <w:lang w:eastAsia="zh-CN"/>
        </w:rPr>
        <w:t>.</w:t>
      </w:r>
    </w:p>
    <w:p w14:paraId="35DF56CD" w14:textId="77777777" w:rsidR="00EB2971" w:rsidRPr="00D64C0B" w:rsidRDefault="00EB2971" w:rsidP="00D64C0B">
      <w:pPr>
        <w:pStyle w:val="LWPListBulletLevel3"/>
      </w:pPr>
      <w:r w:rsidRPr="00D64C0B">
        <w:t xml:space="preserve">Construct requests of </w:t>
      </w:r>
      <w:r w:rsidRPr="00D64C0B">
        <w:rPr>
          <w:lang w:eastAsia="zh-CN"/>
        </w:rPr>
        <w:t>12</w:t>
      </w:r>
      <w:r w:rsidRPr="00D64C0B">
        <w:t xml:space="preserve"> MS-</w:t>
      </w:r>
      <w:r w:rsidRPr="00D64C0B">
        <w:rPr>
          <w:lang w:eastAsia="zh-CN"/>
        </w:rPr>
        <w:t>MEETS</w:t>
      </w:r>
      <w:r w:rsidRPr="00D64C0B">
        <w:t xml:space="preserve"> operations.</w:t>
      </w:r>
    </w:p>
    <w:p w14:paraId="5411CBEC" w14:textId="77777777" w:rsidR="00EB2971" w:rsidRPr="00D64C0B" w:rsidRDefault="00EB2971" w:rsidP="00D64C0B">
      <w:pPr>
        <w:pStyle w:val="LWPListBulletLevel3"/>
      </w:pPr>
      <w:r w:rsidRPr="00D64C0B">
        <w:t>Communicat</w:t>
      </w:r>
      <w:r w:rsidRPr="00D64C0B">
        <w:rPr>
          <w:lang w:eastAsia="zh-CN"/>
        </w:rPr>
        <w:t>e</w:t>
      </w:r>
      <w:r w:rsidRPr="00D64C0B">
        <w:t xml:space="preserve"> with the SUT by sending requests to the SUT and receive the corresponding responses from the SUT.</w:t>
      </w:r>
    </w:p>
    <w:p w14:paraId="49C8F154" w14:textId="77777777" w:rsidR="00EB2971" w:rsidRPr="00D64C0B" w:rsidRDefault="00EB2971" w:rsidP="00D64C0B">
      <w:pPr>
        <w:pStyle w:val="LWPListBulletLevel3"/>
      </w:pPr>
      <w:r w:rsidRPr="00D64C0B">
        <w:t>Parse the response messages and validate the messages according to the WSDL schema.</w:t>
      </w:r>
    </w:p>
    <w:p w14:paraId="3CDF0021" w14:textId="77777777" w:rsidR="00EB2971" w:rsidRPr="00D64C0B" w:rsidRDefault="00EB2971" w:rsidP="00D64C0B">
      <w:pPr>
        <w:pStyle w:val="LWPListBulletLevel3"/>
      </w:pPr>
      <w:r w:rsidRPr="00D64C0B">
        <w:rPr>
          <w:lang w:eastAsia="zh-CN"/>
        </w:rPr>
        <w:t>G</w:t>
      </w:r>
      <w:r w:rsidRPr="00D64C0B">
        <w:t>enerat</w:t>
      </w:r>
      <w:r w:rsidRPr="00D64C0B">
        <w:rPr>
          <w:lang w:eastAsia="zh-CN"/>
        </w:rPr>
        <w:t>e</w:t>
      </w:r>
      <w:r w:rsidRPr="00D64C0B">
        <w:t xml:space="preserve"> the result log.</w:t>
      </w:r>
    </w:p>
    <w:p w14:paraId="5214B8F2" w14:textId="77777777" w:rsidR="00EB2971" w:rsidRPr="00D64C0B" w:rsidRDefault="00EB2971" w:rsidP="00D64C0B">
      <w:pPr>
        <w:pStyle w:val="LWPListBulletLevel2"/>
      </w:pPr>
      <w:r w:rsidRPr="00D64C0B">
        <w:t xml:space="preserve">The </w:t>
      </w:r>
      <w:r w:rsidRPr="00D64C0B">
        <w:rPr>
          <w:lang w:eastAsia="zh-CN"/>
        </w:rPr>
        <w:t>MS-MEETS</w:t>
      </w:r>
      <w:r w:rsidRPr="00D64C0B">
        <w:t xml:space="preserve"> Adapter uses the C# proxy class, which is generated by running the wsdl.exe tool against the full WSDL of this protocol to send</w:t>
      </w:r>
      <w:r w:rsidRPr="00D64C0B">
        <w:rPr>
          <w:lang w:eastAsia="zh-CN"/>
        </w:rPr>
        <w:t xml:space="preserve"> SOAP</w:t>
      </w:r>
      <w:r w:rsidRPr="00D64C0B">
        <w:t xml:space="preserve"> request messages and receive </w:t>
      </w:r>
      <w:r w:rsidRPr="00D64C0B">
        <w:rPr>
          <w:lang w:eastAsia="zh-CN"/>
        </w:rPr>
        <w:t xml:space="preserve">SOAP </w:t>
      </w:r>
      <w:r w:rsidRPr="00D64C0B">
        <w:t>response messages. The wsdl.exe can be found in Microsoft .NET Framework SDK tools.</w:t>
      </w:r>
    </w:p>
    <w:p w14:paraId="0007F648" w14:textId="77777777" w:rsidR="00EB2971" w:rsidRDefault="00EB2971" w:rsidP="00D64C0B">
      <w:pPr>
        <w:pStyle w:val="LWPHeading4H4"/>
        <w:rPr>
          <w:rFonts w:ascii="Verdana" w:hAnsi="Verdana"/>
          <w:sz w:val="18"/>
        </w:rPr>
      </w:pPr>
      <w:bookmarkStart w:id="93" w:name="_Toc352168216"/>
      <w:bookmarkStart w:id="94" w:name="_Toc352246613"/>
      <w:bookmarkStart w:id="95" w:name="_Toc352255621"/>
      <w:bookmarkStart w:id="96" w:name="_Toc356306235"/>
      <w:r>
        <w:rPr>
          <w:rFonts w:eastAsiaTheme="minorEastAsia"/>
        </w:rPr>
        <w:t xml:space="preserve">SUT </w:t>
      </w:r>
      <w:r>
        <w:t>control</w:t>
      </w:r>
      <w:r>
        <w:rPr>
          <w:rFonts w:eastAsiaTheme="minorEastAsia"/>
        </w:rPr>
        <w:t xml:space="preserve"> adapter</w:t>
      </w:r>
      <w:bookmarkEnd w:id="93"/>
      <w:bookmarkEnd w:id="94"/>
      <w:bookmarkEnd w:id="95"/>
      <w:bookmarkEnd w:id="96"/>
    </w:p>
    <w:p w14:paraId="4C7FDDE1" w14:textId="77777777" w:rsidR="00EB2971" w:rsidRPr="00D64C0B" w:rsidRDefault="00EB2971" w:rsidP="00D64C0B">
      <w:pPr>
        <w:pStyle w:val="LWPListBulletLevel1"/>
      </w:pPr>
      <w:r w:rsidRPr="00D64C0B">
        <w:t>The SUT control adapter will be a PowerShell script adapter; it is invoked by the test cases.</w:t>
      </w:r>
    </w:p>
    <w:p w14:paraId="606FE3A5" w14:textId="77777777" w:rsidR="00EB2971" w:rsidRPr="00D64C0B" w:rsidRDefault="00EB2971" w:rsidP="00D64C0B">
      <w:pPr>
        <w:pStyle w:val="LWPListBulletLevel1"/>
      </w:pPr>
      <w:r w:rsidRPr="00D64C0B">
        <w:t>The SUT control adapter has the following functionalities</w:t>
      </w:r>
    </w:p>
    <w:p w14:paraId="3F7D0F6D" w14:textId="77777777" w:rsidR="00EB2971" w:rsidRPr="00D64C0B" w:rsidRDefault="00EB2971" w:rsidP="00D64C0B">
      <w:pPr>
        <w:pStyle w:val="LWPListBulletLevel2"/>
      </w:pPr>
      <w:r w:rsidRPr="00D64C0B">
        <w:t>Remove any existing workspace on the specified site of the SUT before running any test case.</w:t>
      </w:r>
    </w:p>
    <w:p w14:paraId="3BC5A44F" w14:textId="77777777" w:rsidR="00EB2971" w:rsidRPr="00D64C0B" w:rsidRDefault="00EB2971" w:rsidP="00D64C0B">
      <w:pPr>
        <w:pStyle w:val="LWPListBulletLevel2"/>
      </w:pPr>
      <w:r w:rsidRPr="00D64C0B">
        <w:t>Make sure interactive mode can be used.</w:t>
      </w:r>
    </w:p>
    <w:p w14:paraId="350DB2D1" w14:textId="77777777" w:rsidR="00C12A53" w:rsidRPr="0013574A" w:rsidRDefault="00C12A53" w:rsidP="00C12A53">
      <w:pPr>
        <w:pStyle w:val="Heading3"/>
      </w:pPr>
      <w:bookmarkStart w:id="97" w:name="_Toc352168217"/>
      <w:bookmarkStart w:id="98" w:name="_Toc352246614"/>
      <w:bookmarkStart w:id="99" w:name="_Toc352255622"/>
      <w:bookmarkStart w:id="100" w:name="_Toc356306236"/>
      <w:r w:rsidRPr="00AE5B87">
        <w:lastRenderedPageBreak/>
        <w:t>Technical</w:t>
      </w:r>
      <w:r>
        <w:t xml:space="preserve"> feasibility of adapter approach</w:t>
      </w:r>
      <w:bookmarkEnd w:id="97"/>
      <w:bookmarkEnd w:id="98"/>
      <w:bookmarkEnd w:id="99"/>
      <w:bookmarkEnd w:id="100"/>
    </w:p>
    <w:p w14:paraId="350DB2D2" w14:textId="77777777" w:rsidR="00C12A53" w:rsidRPr="00325E20" w:rsidRDefault="00C12A53" w:rsidP="00D64C0B">
      <w:pPr>
        <w:pStyle w:val="LWPHeading4H4"/>
      </w:pPr>
      <w:bookmarkStart w:id="101" w:name="_Toc352168218"/>
      <w:bookmarkStart w:id="102" w:name="_Toc352246615"/>
      <w:bookmarkStart w:id="103" w:name="_Toc352255623"/>
      <w:bookmarkStart w:id="104" w:name="_Toc356306237"/>
      <w:r>
        <w:t>Message ge</w:t>
      </w:r>
      <w:r w:rsidRPr="00325E20">
        <w:t>neration</w:t>
      </w:r>
      <w:bookmarkEnd w:id="101"/>
      <w:bookmarkEnd w:id="102"/>
      <w:bookmarkEnd w:id="103"/>
      <w:bookmarkEnd w:id="104"/>
    </w:p>
    <w:p w14:paraId="350DB2D3" w14:textId="63EC0030" w:rsidR="00C12A53" w:rsidRPr="00325E20" w:rsidRDefault="00C12A53" w:rsidP="00D64C0B">
      <w:pPr>
        <w:pStyle w:val="LWPParagraphText"/>
      </w:pPr>
      <w:r w:rsidRPr="00325E20">
        <w:t xml:space="preserve">The </w:t>
      </w:r>
      <w:r w:rsidRPr="00325E20">
        <w:rPr>
          <w:rFonts w:hint="eastAsia"/>
          <w:lang w:eastAsia="zh-CN"/>
        </w:rPr>
        <w:t xml:space="preserve">MS-MEETS </w:t>
      </w:r>
      <w:r w:rsidR="008C06AB">
        <w:rPr>
          <w:rFonts w:hint="eastAsia"/>
          <w:lang w:eastAsia="zh-CN"/>
        </w:rPr>
        <w:t>a</w:t>
      </w:r>
      <w:r w:rsidR="008C06AB" w:rsidRPr="00325E20">
        <w:t xml:space="preserve">dapter </w:t>
      </w:r>
      <w:r w:rsidRPr="00325E20">
        <w:t xml:space="preserve">gets the parameter values of the WSDL operations and calls the corresponding operations in </w:t>
      </w:r>
      <w:r w:rsidRPr="00325E20">
        <w:rPr>
          <w:rFonts w:hint="eastAsia"/>
          <w:lang w:eastAsia="zh-CN"/>
        </w:rPr>
        <w:t xml:space="preserve">MS-MEETS </w:t>
      </w:r>
      <w:r w:rsidRPr="00325E20">
        <w:t xml:space="preserve">proxy class, the </w:t>
      </w:r>
      <w:r w:rsidRPr="00325E20">
        <w:rPr>
          <w:rFonts w:hint="eastAsia"/>
          <w:lang w:eastAsia="zh-CN"/>
        </w:rPr>
        <w:t xml:space="preserve">MS-MEETS </w:t>
      </w:r>
      <w:r w:rsidRPr="00325E20">
        <w:t xml:space="preserve">proxy class serializes the parameter values to XML elements to format the SOAP request messages, then the SOAP request messages are sent out by the </w:t>
      </w:r>
      <w:r w:rsidRPr="00325E20">
        <w:rPr>
          <w:rFonts w:hint="eastAsia"/>
          <w:lang w:eastAsia="zh-CN"/>
        </w:rPr>
        <w:t xml:space="preserve">MS-MEETS </w:t>
      </w:r>
      <w:r w:rsidRPr="00325E20">
        <w:t>proxy class</w:t>
      </w:r>
      <w:r w:rsidRPr="00325E20">
        <w:rPr>
          <w:rFonts w:hint="eastAsia"/>
          <w:lang w:eastAsia="zh-CN"/>
        </w:rPr>
        <w:t>.</w:t>
      </w:r>
    </w:p>
    <w:p w14:paraId="350DB2D4" w14:textId="77777777" w:rsidR="00C12A53" w:rsidRPr="00325E20" w:rsidRDefault="00C12A53" w:rsidP="00D64C0B">
      <w:pPr>
        <w:pStyle w:val="LWPHeading4H4"/>
      </w:pPr>
      <w:bookmarkStart w:id="105" w:name="_Toc352168219"/>
      <w:bookmarkStart w:id="106" w:name="_Toc352246616"/>
      <w:bookmarkStart w:id="107" w:name="_Toc352255624"/>
      <w:bookmarkStart w:id="108" w:name="_Toc356306238"/>
      <w:r>
        <w:t>Message c</w:t>
      </w:r>
      <w:r w:rsidRPr="00325E20">
        <w:t>onsumption</w:t>
      </w:r>
      <w:bookmarkEnd w:id="105"/>
      <w:bookmarkEnd w:id="106"/>
      <w:bookmarkEnd w:id="107"/>
      <w:bookmarkEnd w:id="108"/>
      <w:r w:rsidRPr="00325E20">
        <w:t xml:space="preserve"> </w:t>
      </w:r>
    </w:p>
    <w:p w14:paraId="350DB2D5" w14:textId="1CEE41B7" w:rsidR="00C12A53" w:rsidRPr="00325E20" w:rsidRDefault="00C12A53" w:rsidP="00D64C0B">
      <w:pPr>
        <w:pStyle w:val="LWPParagraphText"/>
      </w:pPr>
      <w:r w:rsidRPr="00325E20">
        <w:t xml:space="preserve">The messages received from the SUT will be parsed in the </w:t>
      </w:r>
      <w:r w:rsidRPr="00325E20">
        <w:rPr>
          <w:rFonts w:hint="eastAsia"/>
          <w:lang w:eastAsia="zh-CN"/>
        </w:rPr>
        <w:t>MS-MEETS p</w:t>
      </w:r>
      <w:r w:rsidRPr="00325E20">
        <w:t xml:space="preserve">roxy </w:t>
      </w:r>
      <w:r w:rsidRPr="00325E20">
        <w:rPr>
          <w:rFonts w:hint="eastAsia"/>
          <w:lang w:eastAsia="zh-CN"/>
        </w:rPr>
        <w:t>c</w:t>
      </w:r>
      <w:r w:rsidRPr="00325E20">
        <w:t xml:space="preserve">lass and be passed upon to the </w:t>
      </w:r>
      <w:r w:rsidRPr="00325E20">
        <w:rPr>
          <w:rFonts w:hint="eastAsia"/>
          <w:lang w:eastAsia="zh-CN"/>
        </w:rPr>
        <w:t>MS-MEETS</w:t>
      </w:r>
      <w:r w:rsidRPr="00325E20">
        <w:t xml:space="preserve"> </w:t>
      </w:r>
      <w:r w:rsidR="00BD4495">
        <w:rPr>
          <w:rFonts w:hint="eastAsia"/>
          <w:lang w:eastAsia="zh-CN"/>
        </w:rPr>
        <w:t>a</w:t>
      </w:r>
      <w:r w:rsidRPr="00325E20">
        <w:t xml:space="preserve">dapter. Then these messages are consumed in the </w:t>
      </w:r>
      <w:r w:rsidRPr="00325E20">
        <w:rPr>
          <w:rFonts w:hint="eastAsia"/>
          <w:lang w:eastAsia="zh-CN"/>
        </w:rPr>
        <w:t>MS-MEETS</w:t>
      </w:r>
      <w:r w:rsidRPr="00325E20">
        <w:t xml:space="preserve"> </w:t>
      </w:r>
      <w:r w:rsidR="00BD4495">
        <w:rPr>
          <w:rFonts w:hint="eastAsia"/>
          <w:lang w:eastAsia="zh-CN"/>
        </w:rPr>
        <w:t>a</w:t>
      </w:r>
      <w:r w:rsidRPr="00325E20">
        <w:t xml:space="preserve">dapter to validate the message format and to validate the logic-related requirements in the </w:t>
      </w:r>
      <w:r w:rsidRPr="00325E20">
        <w:rPr>
          <w:rFonts w:hint="eastAsia"/>
          <w:lang w:eastAsia="zh-CN"/>
        </w:rPr>
        <w:t>t</w:t>
      </w:r>
      <w:r w:rsidRPr="00325E20">
        <w:t xml:space="preserve">est </w:t>
      </w:r>
      <w:r w:rsidRPr="00325E20">
        <w:rPr>
          <w:rFonts w:hint="eastAsia"/>
          <w:lang w:eastAsia="zh-CN"/>
        </w:rPr>
        <w:t>c</w:t>
      </w:r>
      <w:r w:rsidRPr="00325E20">
        <w:t>ases.</w:t>
      </w:r>
    </w:p>
    <w:p w14:paraId="350DB2D6" w14:textId="77777777" w:rsidR="00C12A53" w:rsidRPr="00325E20" w:rsidRDefault="00C12A53" w:rsidP="00D64C0B">
      <w:pPr>
        <w:pStyle w:val="LWPHeading4H4"/>
      </w:pPr>
      <w:bookmarkStart w:id="109" w:name="_Toc352168220"/>
      <w:bookmarkStart w:id="110" w:name="_Toc352246617"/>
      <w:bookmarkStart w:id="111" w:name="_Toc352255625"/>
      <w:bookmarkStart w:id="112" w:name="_Toc356306239"/>
      <w:r>
        <w:t>SUT control a</w:t>
      </w:r>
      <w:r w:rsidRPr="00325E20">
        <w:t>dapter</w:t>
      </w:r>
      <w:bookmarkEnd w:id="109"/>
      <w:bookmarkEnd w:id="110"/>
      <w:bookmarkEnd w:id="111"/>
      <w:bookmarkEnd w:id="112"/>
    </w:p>
    <w:p w14:paraId="350DB2D7" w14:textId="20C890F5" w:rsidR="00C12A53" w:rsidRPr="00325E20" w:rsidRDefault="00C12A53" w:rsidP="00D64C0B">
      <w:pPr>
        <w:pStyle w:val="LWPParagraphText"/>
      </w:pPr>
      <w:r w:rsidRPr="00325E20">
        <w:t xml:space="preserve">The </w:t>
      </w:r>
      <w:r w:rsidRPr="00325E20">
        <w:rPr>
          <w:rFonts w:hint="eastAsia"/>
          <w:lang w:eastAsia="zh-CN"/>
        </w:rPr>
        <w:t xml:space="preserve">SUT </w:t>
      </w:r>
      <w:r w:rsidR="003F4C6D">
        <w:rPr>
          <w:lang w:eastAsia="zh-CN"/>
        </w:rPr>
        <w:t>c</w:t>
      </w:r>
      <w:r w:rsidR="003F4C6D">
        <w:rPr>
          <w:rFonts w:hint="eastAsia"/>
          <w:lang w:eastAsia="zh-CN"/>
        </w:rPr>
        <w:t xml:space="preserve">ontrol </w:t>
      </w:r>
      <w:r w:rsidR="003F4C6D">
        <w:rPr>
          <w:lang w:eastAsia="zh-CN"/>
        </w:rPr>
        <w:t>a</w:t>
      </w:r>
      <w:r w:rsidRPr="00325E20">
        <w:rPr>
          <w:rFonts w:hint="eastAsia"/>
          <w:lang w:eastAsia="zh-CN"/>
        </w:rPr>
        <w:t>dapter</w:t>
      </w:r>
      <w:r w:rsidRPr="00325E20">
        <w:rPr>
          <w:lang w:eastAsia="zh-CN"/>
        </w:rPr>
        <w:t xml:space="preserve"> </w:t>
      </w:r>
      <w:r w:rsidRPr="00325E20">
        <w:rPr>
          <w:rFonts w:hint="eastAsia"/>
          <w:lang w:eastAsia="zh-CN"/>
        </w:rPr>
        <w:t>is</w:t>
      </w:r>
      <w:r w:rsidRPr="00325E20">
        <w:rPr>
          <w:lang w:eastAsia="zh-CN"/>
        </w:rPr>
        <w:t xml:space="preserve"> designed to </w:t>
      </w:r>
      <w:r>
        <w:rPr>
          <w:rFonts w:hint="eastAsia"/>
          <w:lang w:eastAsia="zh-CN"/>
        </w:rPr>
        <w:t>use PowerShell script</w:t>
      </w:r>
      <w:r w:rsidR="005775D1">
        <w:rPr>
          <w:lang w:eastAsia="zh-CN"/>
        </w:rPr>
        <w:t>s</w:t>
      </w:r>
      <w:r>
        <w:rPr>
          <w:rFonts w:hint="eastAsia"/>
          <w:lang w:eastAsia="zh-CN"/>
        </w:rPr>
        <w:t xml:space="preserve"> to </w:t>
      </w:r>
      <w:r w:rsidRPr="00325E20">
        <w:rPr>
          <w:lang w:eastAsia="zh-CN"/>
        </w:rPr>
        <w:t>remotely</w:t>
      </w:r>
      <w:r>
        <w:rPr>
          <w:rFonts w:hint="eastAsia"/>
          <w:lang w:eastAsia="zh-CN"/>
        </w:rPr>
        <w:t xml:space="preserve"> call the SharePoint service on the SUT to </w:t>
      </w:r>
      <w:r w:rsidRPr="00325E20">
        <w:rPr>
          <w:rFonts w:hint="eastAsia"/>
          <w:lang w:eastAsia="zh-CN"/>
        </w:rPr>
        <w:t>set up</w:t>
      </w:r>
      <w:r w:rsidRPr="00325E20">
        <w:rPr>
          <w:lang w:eastAsia="zh-CN"/>
        </w:rPr>
        <w:t xml:space="preserve"> and clean up </w:t>
      </w:r>
      <w:r w:rsidRPr="00325E20">
        <w:rPr>
          <w:rFonts w:hint="eastAsia"/>
          <w:lang w:eastAsia="zh-CN"/>
        </w:rPr>
        <w:t xml:space="preserve">the </w:t>
      </w:r>
      <w:r w:rsidRPr="00325E20">
        <w:rPr>
          <w:lang w:eastAsia="zh-CN"/>
        </w:rPr>
        <w:t>test environment of the SUT</w:t>
      </w:r>
      <w:r w:rsidRPr="00325E20">
        <w:rPr>
          <w:rFonts w:hint="eastAsia"/>
          <w:lang w:eastAsia="zh-CN"/>
        </w:rPr>
        <w:t>.</w:t>
      </w:r>
    </w:p>
    <w:p w14:paraId="350DB2D8" w14:textId="77777777" w:rsidR="00C12A53" w:rsidRDefault="00C12A53" w:rsidP="00C12A53">
      <w:pPr>
        <w:pStyle w:val="Heading3"/>
      </w:pPr>
      <w:bookmarkStart w:id="113" w:name="_Adapter_Abstract_Level"/>
      <w:bookmarkStart w:id="114" w:name="_Adapter_abstract_layer"/>
      <w:bookmarkStart w:id="115" w:name="_Toc352168221"/>
      <w:bookmarkStart w:id="116" w:name="_Toc352246618"/>
      <w:bookmarkStart w:id="117" w:name="_Toc352255626"/>
      <w:bookmarkStart w:id="118" w:name="_Toc356306240"/>
      <w:bookmarkEnd w:id="113"/>
      <w:bookmarkEnd w:id="114"/>
      <w:r>
        <w:t>Adapter abstract layer</w:t>
      </w:r>
      <w:bookmarkEnd w:id="115"/>
      <w:bookmarkEnd w:id="116"/>
      <w:bookmarkEnd w:id="117"/>
      <w:bookmarkEnd w:id="118"/>
    </w:p>
    <w:p w14:paraId="30ED8CF8" w14:textId="77777777" w:rsidR="00EB2971" w:rsidRDefault="00EB2971" w:rsidP="00D64C0B">
      <w:pPr>
        <w:pStyle w:val="LWPHeading4H4"/>
      </w:pPr>
      <w:bookmarkStart w:id="119" w:name="_Toc352168222"/>
      <w:bookmarkStart w:id="120" w:name="_Toc352246619"/>
      <w:bookmarkStart w:id="121" w:name="_Toc352255627"/>
      <w:bookmarkStart w:id="122" w:name="_Toc356306241"/>
      <w:r>
        <w:t>Protocol adapter</w:t>
      </w:r>
      <w:bookmarkEnd w:id="119"/>
      <w:bookmarkEnd w:id="120"/>
      <w:bookmarkEnd w:id="121"/>
      <w:bookmarkEnd w:id="122"/>
    </w:p>
    <w:p w14:paraId="2445DDB0" w14:textId="77777777" w:rsidR="00EB2971" w:rsidRPr="00D64C0B" w:rsidRDefault="00EB2971" w:rsidP="00D64C0B">
      <w:pPr>
        <w:pStyle w:val="LWPHeading5H5"/>
      </w:pPr>
      <w:bookmarkStart w:id="123" w:name="_Toc352168223"/>
      <w:bookmarkStart w:id="124" w:name="_Toc352246620"/>
      <w:bookmarkStart w:id="125" w:name="_Toc352255628"/>
      <w:bookmarkStart w:id="126" w:name="_Toc356306242"/>
      <w:r w:rsidRPr="00D64C0B">
        <w:t>MS-MEETS adapter interface</w:t>
      </w:r>
      <w:bookmarkEnd w:id="123"/>
      <w:bookmarkEnd w:id="124"/>
      <w:bookmarkEnd w:id="125"/>
      <w:bookmarkEnd w:id="126"/>
    </w:p>
    <w:p w14:paraId="27566961" w14:textId="7B5BCCD6" w:rsidR="00EB2971" w:rsidRPr="00D64C0B" w:rsidRDefault="00EB2971" w:rsidP="00D64C0B">
      <w:pPr>
        <w:pStyle w:val="LWPParagraphText"/>
      </w:pPr>
      <w:r w:rsidRPr="00D64C0B">
        <w:t xml:space="preserve">There is </w:t>
      </w:r>
      <w:r w:rsidR="008C06AB">
        <w:rPr>
          <w:rFonts w:hint="eastAsia"/>
          <w:lang w:eastAsia="zh-CN"/>
        </w:rPr>
        <w:t>one</w:t>
      </w:r>
      <w:r w:rsidR="008C06AB" w:rsidRPr="00D64C0B">
        <w:t xml:space="preserve"> </w:t>
      </w:r>
      <w:r w:rsidRPr="00D64C0B">
        <w:t>property declared in the interface.</w:t>
      </w:r>
    </w:p>
    <w:p w14:paraId="391569CF" w14:textId="77777777" w:rsidR="00EB2971" w:rsidRPr="00D64C0B" w:rsidRDefault="00EB2971" w:rsidP="00D64C0B">
      <w:pPr>
        <w:pStyle w:val="LWPParagraphText"/>
        <w:rPr>
          <w:lang w:eastAsia="zh-CN"/>
        </w:rPr>
      </w:pPr>
      <w:r w:rsidRPr="00D64C0B">
        <w:rPr>
          <w:lang w:eastAsia="zh-CN"/>
        </w:rPr>
        <w:t>Property Url corresponds to the Meetings web service’s entry point URL, which can be set to target the top site or a meeting workspace URL. The test case logic needs to designate the target level of the service entry point URL, so it is abstracted out in the interface for the test case to set.</w:t>
      </w:r>
    </w:p>
    <w:p w14:paraId="0588ED30" w14:textId="0795AEE9" w:rsidR="00EB2971" w:rsidRPr="00D64C0B" w:rsidRDefault="00EB2971" w:rsidP="00D64C0B">
      <w:pPr>
        <w:pStyle w:val="LWPParagraphText"/>
      </w:pPr>
      <w:r w:rsidRPr="00D64C0B">
        <w:t xml:space="preserve">There are </w:t>
      </w:r>
      <w:r w:rsidR="006A5068" w:rsidRPr="006A5068">
        <w:t>12 methods declared in the MS-MEETS adapter interface IMS_MEETSAdapter</w:t>
      </w:r>
      <w:r w:rsidRPr="00D64C0B">
        <w:t>.</w:t>
      </w:r>
    </w:p>
    <w:p w14:paraId="71000CBF" w14:textId="77777777" w:rsidR="00EB2971" w:rsidRPr="00D64C0B" w:rsidRDefault="00EB2971" w:rsidP="00D64C0B">
      <w:pPr>
        <w:pStyle w:val="LWPListBulletLevel1"/>
        <w:rPr>
          <w:lang w:eastAsia="zh-CN"/>
        </w:rPr>
      </w:pPr>
      <w:r w:rsidRPr="00D64C0B">
        <w:rPr>
          <w:lang w:eastAsia="zh-CN"/>
        </w:rPr>
        <w:t xml:space="preserve">The 12 methods correspond to the 12 MS-MEETS operations: AddMeeting, AddMeetingFromICal, CreateWorkspace, DeleteWorkspace, GetMeetingsInformation, GetMeetingWorkspaces, RemoveMeeting, RestoreMeeting, SetAttendeeResponse, SetWorkspaceTitle, UpdateMeeting and UpdateMeetingFromICal. </w:t>
      </w:r>
    </w:p>
    <w:p w14:paraId="29F5F213" w14:textId="428E968B" w:rsidR="00EB2971" w:rsidRPr="00D64C0B" w:rsidRDefault="00EB2971" w:rsidP="00D64C0B">
      <w:pPr>
        <w:pStyle w:val="LWPListBulletLevel1"/>
        <w:rPr>
          <w:lang w:eastAsia="zh-CN"/>
        </w:rPr>
      </w:pPr>
      <w:r w:rsidRPr="00D64C0B">
        <w:rPr>
          <w:lang w:eastAsia="zh-CN"/>
        </w:rPr>
        <w:t xml:space="preserve">The operators of the 12 methods are abstracted the same as the operations specified in the MS-MEETS </w:t>
      </w:r>
      <w:r w:rsidR="00FF6C58">
        <w:rPr>
          <w:rFonts w:hint="eastAsia"/>
          <w:lang w:eastAsia="zh-CN"/>
        </w:rPr>
        <w:t>Open S</w:t>
      </w:r>
      <w:r w:rsidRPr="00D64C0B">
        <w:rPr>
          <w:lang w:eastAsia="zh-CN"/>
        </w:rPr>
        <w:t xml:space="preserve">pecification. </w:t>
      </w:r>
    </w:p>
    <w:p w14:paraId="5B5491F3" w14:textId="77777777" w:rsidR="00EB2971" w:rsidRDefault="00EB2971" w:rsidP="00D64C0B">
      <w:pPr>
        <w:pStyle w:val="LWPHeading4H4"/>
        <w:rPr>
          <w:rFonts w:ascii="Verdana" w:eastAsia="SimSun" w:hAnsi="Verdana"/>
          <w:sz w:val="18"/>
          <w:lang w:eastAsia="zh-CN"/>
        </w:rPr>
      </w:pPr>
      <w:bookmarkStart w:id="127" w:name="_Toc352168224"/>
      <w:bookmarkStart w:id="128" w:name="_Toc352246621"/>
      <w:bookmarkStart w:id="129" w:name="_Toc352255629"/>
      <w:bookmarkStart w:id="130" w:name="_Toc356306243"/>
      <w:r>
        <w:t>SUT control adapter</w:t>
      </w:r>
      <w:bookmarkEnd w:id="127"/>
      <w:bookmarkEnd w:id="128"/>
      <w:bookmarkEnd w:id="129"/>
      <w:bookmarkEnd w:id="130"/>
    </w:p>
    <w:p w14:paraId="56700951" w14:textId="77777777" w:rsidR="00EB2971" w:rsidRPr="00D64C0B" w:rsidRDefault="00EB2971" w:rsidP="00D64C0B">
      <w:pPr>
        <w:pStyle w:val="LWPHeading5H5"/>
      </w:pPr>
      <w:bookmarkStart w:id="131" w:name="_Toc352168225"/>
      <w:bookmarkStart w:id="132" w:name="_Toc352246622"/>
      <w:bookmarkStart w:id="133" w:name="_Toc352255630"/>
      <w:bookmarkStart w:id="134" w:name="_Toc356306244"/>
      <w:r w:rsidRPr="00D64C0B">
        <w:t>SUT control adapter interface</w:t>
      </w:r>
      <w:bookmarkEnd w:id="131"/>
      <w:bookmarkEnd w:id="132"/>
      <w:bookmarkEnd w:id="133"/>
      <w:bookmarkEnd w:id="134"/>
    </w:p>
    <w:p w14:paraId="232253CD" w14:textId="01777B10" w:rsidR="00EB2971" w:rsidRPr="00D64C0B" w:rsidRDefault="00BD4495" w:rsidP="00D64C0B">
      <w:pPr>
        <w:pStyle w:val="LWPParagraphText"/>
      </w:pPr>
      <w:r>
        <w:rPr>
          <w:rFonts w:hint="eastAsia"/>
          <w:lang w:eastAsia="zh-CN"/>
        </w:rPr>
        <w:t>One</w:t>
      </w:r>
      <w:r w:rsidR="00EB2971" w:rsidRPr="00D64C0B">
        <w:t xml:space="preserve"> method corresponding with the following </w:t>
      </w:r>
      <w:r w:rsidR="00B855FE">
        <w:t>one</w:t>
      </w:r>
      <w:r w:rsidR="00EB2971" w:rsidRPr="00D64C0B">
        <w:t xml:space="preserve"> function is declared in the SUT control adapter interface IMS_MEETSSUTControlAdapter.</w:t>
      </w:r>
    </w:p>
    <w:p w14:paraId="76F59E1C" w14:textId="77777777" w:rsidR="00EB2971" w:rsidRPr="00D64C0B" w:rsidRDefault="00EB2971" w:rsidP="00D64C0B">
      <w:pPr>
        <w:pStyle w:val="LWPParagraphText"/>
        <w:rPr>
          <w:lang w:eastAsia="zh-CN"/>
        </w:rPr>
      </w:pPr>
      <w:r w:rsidRPr="00D64C0B">
        <w:rPr>
          <w:lang w:eastAsia="zh-CN"/>
        </w:rPr>
        <w:t>Remove any existing meeting workspaces under the specified site.</w:t>
      </w:r>
    </w:p>
    <w:p w14:paraId="350DB2E4" w14:textId="77777777" w:rsidR="00C12A53" w:rsidRDefault="00C12A53" w:rsidP="00C12A53">
      <w:pPr>
        <w:pStyle w:val="Heading3"/>
      </w:pPr>
      <w:bookmarkStart w:id="135" w:name="_Toc352168226"/>
      <w:bookmarkStart w:id="136" w:name="_Toc352246623"/>
      <w:bookmarkStart w:id="137" w:name="_Toc352255631"/>
      <w:bookmarkStart w:id="138" w:name="_Toc356306245"/>
      <w:r>
        <w:t xml:space="preserve">Adapter </w:t>
      </w:r>
      <w:bookmarkStart w:id="139" w:name="_Toc231891496"/>
      <w:bookmarkStart w:id="140" w:name="_Toc231891497"/>
      <w:bookmarkStart w:id="141" w:name="_Toc231891498"/>
      <w:bookmarkStart w:id="142" w:name="_Toc231891499"/>
      <w:bookmarkStart w:id="143" w:name="_Toc231891500"/>
      <w:bookmarkEnd w:id="139"/>
      <w:bookmarkEnd w:id="140"/>
      <w:bookmarkEnd w:id="141"/>
      <w:bookmarkEnd w:id="142"/>
      <w:bookmarkEnd w:id="143"/>
      <w:r>
        <w:t>details</w:t>
      </w:r>
      <w:bookmarkEnd w:id="135"/>
      <w:bookmarkEnd w:id="136"/>
      <w:bookmarkEnd w:id="137"/>
      <w:bookmarkEnd w:id="138"/>
    </w:p>
    <w:p w14:paraId="350DB2E5" w14:textId="77777777" w:rsidR="00C12A53" w:rsidRPr="00D64C0B" w:rsidRDefault="00C12A53" w:rsidP="00C12A53">
      <w:pPr>
        <w:pStyle w:val="Heading4"/>
        <w:rPr>
          <w:rFonts w:eastAsiaTheme="minorEastAsia"/>
          <w:i/>
          <w:sz w:val="26"/>
          <w:szCs w:val="26"/>
        </w:rPr>
      </w:pPr>
      <w:bookmarkStart w:id="144" w:name="_Protocol_Adapter"/>
      <w:bookmarkStart w:id="145" w:name="_Toc352168227"/>
      <w:bookmarkStart w:id="146" w:name="_Toc352246624"/>
      <w:bookmarkStart w:id="147" w:name="_Toc352255632"/>
      <w:bookmarkStart w:id="148" w:name="_Toc356306246"/>
      <w:bookmarkEnd w:id="144"/>
      <w:r w:rsidRPr="00D64C0B">
        <w:rPr>
          <w:rFonts w:eastAsiaTheme="minorEastAsia"/>
          <w:sz w:val="26"/>
          <w:szCs w:val="26"/>
        </w:rPr>
        <w:t>Protocol adapter</w:t>
      </w:r>
      <w:bookmarkEnd w:id="145"/>
      <w:bookmarkEnd w:id="146"/>
      <w:bookmarkEnd w:id="147"/>
      <w:bookmarkEnd w:id="148"/>
    </w:p>
    <w:p w14:paraId="350DB2E6" w14:textId="4D927FF2" w:rsidR="00C12A53" w:rsidRPr="00E84D51" w:rsidRDefault="00C12A53" w:rsidP="00D64C0B">
      <w:pPr>
        <w:pStyle w:val="Heading5"/>
      </w:pPr>
      <w:bookmarkStart w:id="149" w:name="_Toc352255633"/>
      <w:bookmarkStart w:id="150" w:name="_Toc356306247"/>
      <w:r w:rsidRPr="00E84D51">
        <w:t>MS-</w:t>
      </w:r>
      <w:r w:rsidRPr="00E84D51">
        <w:rPr>
          <w:rFonts w:hint="eastAsia"/>
        </w:rPr>
        <w:t>MEETS</w:t>
      </w:r>
      <w:r w:rsidRPr="00E84D51">
        <w:t xml:space="preserve"> </w:t>
      </w:r>
      <w:r w:rsidR="00E43C8A">
        <w:rPr>
          <w:rFonts w:eastAsiaTheme="minorEastAsia" w:hint="eastAsia"/>
          <w:lang w:eastAsia="zh-CN"/>
        </w:rPr>
        <w:t xml:space="preserve">protocol </w:t>
      </w:r>
      <w:r w:rsidR="008C06AB">
        <w:rPr>
          <w:rFonts w:hint="eastAsia"/>
          <w:lang w:eastAsia="zh-CN"/>
        </w:rPr>
        <w:t>a</w:t>
      </w:r>
      <w:r w:rsidR="008C06AB" w:rsidRPr="00E84D51">
        <w:t>dapter</w:t>
      </w:r>
      <w:bookmarkEnd w:id="149"/>
      <w:bookmarkEnd w:id="150"/>
    </w:p>
    <w:p w14:paraId="350DB2E7" w14:textId="1056C57A" w:rsidR="00C12A53" w:rsidRPr="00E84D51" w:rsidRDefault="00C12A53" w:rsidP="00D64C0B">
      <w:pPr>
        <w:pStyle w:val="LWPParagraphText"/>
        <w:rPr>
          <w:u w:val="single"/>
        </w:rPr>
      </w:pPr>
      <w:r w:rsidRPr="00E84D51">
        <w:lastRenderedPageBreak/>
        <w:t xml:space="preserve">The following </w:t>
      </w:r>
      <w:r w:rsidR="00F20099" w:rsidRPr="00E84D51">
        <w:t>figure</w:t>
      </w:r>
      <w:r w:rsidR="00F20099">
        <w:rPr>
          <w:lang w:eastAsia="zh-CN"/>
        </w:rPr>
        <w:t xml:space="preserve"> shows</w:t>
      </w:r>
      <w:r w:rsidRPr="00E84D51">
        <w:t xml:space="preserve"> the class diagram of the MS-</w:t>
      </w:r>
      <w:r w:rsidRPr="00E84D51">
        <w:rPr>
          <w:rFonts w:hint="eastAsia"/>
        </w:rPr>
        <w:t>MEETS</w:t>
      </w:r>
      <w:r w:rsidRPr="00E84D51">
        <w:t xml:space="preserve"> </w:t>
      </w:r>
      <w:r w:rsidR="00BD4495">
        <w:rPr>
          <w:rFonts w:hint="eastAsia"/>
          <w:lang w:eastAsia="zh-CN"/>
        </w:rPr>
        <w:t>a</w:t>
      </w:r>
      <w:r w:rsidRPr="00E84D51">
        <w:t>dapter.</w:t>
      </w:r>
    </w:p>
    <w:p w14:paraId="350DB2E8" w14:textId="77777777" w:rsidR="00C12A53" w:rsidRDefault="00C12A53" w:rsidP="00D64C0B">
      <w:pPr>
        <w:pStyle w:val="LWPFigure"/>
        <w:rPr>
          <w:rFonts w:eastAsia="Times New Roman" w:cs="Arial"/>
          <w:b/>
          <w:bCs/>
          <w:color w:val="4F63AB"/>
          <w:kern w:val="32"/>
          <w:sz w:val="24"/>
          <w:szCs w:val="24"/>
        </w:rPr>
      </w:pPr>
      <w:r>
        <w:rPr>
          <w:noProof/>
          <w:lang w:eastAsia="zh-CN"/>
        </w:rPr>
        <w:drawing>
          <wp:inline distT="0" distB="0" distL="0" distR="0" wp14:anchorId="350DB957" wp14:editId="350DB958">
            <wp:extent cx="5676900" cy="62293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76900" cy="6229350"/>
                    </a:xfrm>
                    <a:prstGeom prst="rect">
                      <a:avLst/>
                    </a:prstGeom>
                    <a:noFill/>
                    <a:ln>
                      <a:noFill/>
                    </a:ln>
                  </pic:spPr>
                </pic:pic>
              </a:graphicData>
            </a:graphic>
          </wp:inline>
        </w:drawing>
      </w:r>
      <w:r>
        <w:t xml:space="preserve"> </w:t>
      </w:r>
      <w:r>
        <w:br w:type="page"/>
      </w:r>
    </w:p>
    <w:p w14:paraId="350DB2E9" w14:textId="39CAE4BA" w:rsidR="00C12A53" w:rsidRPr="00D64C0B" w:rsidRDefault="00C12A53" w:rsidP="00D64C0B">
      <w:pPr>
        <w:pStyle w:val="Caption"/>
        <w:rPr>
          <w:rFonts w:ascii="Arial" w:hAnsi="Arial" w:cs="Arial"/>
          <w:b/>
          <w:i w:val="0"/>
          <w:color w:val="4F81BD" w:themeColor="accent1"/>
          <w:sz w:val="18"/>
          <w:szCs w:val="18"/>
        </w:rPr>
      </w:pPr>
      <w:r w:rsidRPr="00D64C0B">
        <w:rPr>
          <w:rFonts w:ascii="Arial" w:eastAsiaTheme="minorEastAsia" w:hAnsi="Arial" w:cs="Arial"/>
          <w:b/>
          <w:i w:val="0"/>
          <w:color w:val="4F81BD" w:themeColor="accent1"/>
          <w:sz w:val="18"/>
          <w:szCs w:val="18"/>
        </w:rPr>
        <w:lastRenderedPageBreak/>
        <w:t xml:space="preserve">Protocol </w:t>
      </w:r>
      <w:r w:rsidR="00EB2971">
        <w:rPr>
          <w:rFonts w:ascii="Arial" w:eastAsiaTheme="minorEastAsia" w:hAnsi="Arial" w:cs="Arial" w:hint="eastAsia"/>
          <w:b/>
          <w:i w:val="0"/>
          <w:color w:val="4F81BD" w:themeColor="accent1"/>
          <w:sz w:val="18"/>
          <w:szCs w:val="18"/>
          <w:lang w:eastAsia="zh-CN"/>
        </w:rPr>
        <w:t>a</w:t>
      </w:r>
      <w:r w:rsidRPr="00D64C0B">
        <w:rPr>
          <w:rFonts w:ascii="Arial" w:hAnsi="Arial" w:cs="Arial"/>
          <w:b/>
          <w:i w:val="0"/>
          <w:color w:val="4F81BD" w:themeColor="accent1"/>
          <w:sz w:val="18"/>
          <w:szCs w:val="18"/>
        </w:rPr>
        <w:t xml:space="preserve">dapter </w:t>
      </w:r>
      <w:r w:rsidR="00EB2971">
        <w:rPr>
          <w:rFonts w:ascii="Arial" w:eastAsiaTheme="minorEastAsia" w:hAnsi="Arial" w:cs="Arial" w:hint="eastAsia"/>
          <w:b/>
          <w:i w:val="0"/>
          <w:color w:val="4F81BD" w:themeColor="accent1"/>
          <w:sz w:val="18"/>
          <w:szCs w:val="18"/>
          <w:lang w:eastAsia="zh-CN"/>
        </w:rPr>
        <w:t>c</w:t>
      </w:r>
      <w:r w:rsidRPr="00D64C0B">
        <w:rPr>
          <w:rFonts w:ascii="Arial" w:hAnsi="Arial" w:cs="Arial"/>
          <w:b/>
          <w:i w:val="0"/>
          <w:color w:val="4F81BD" w:themeColor="accent1"/>
          <w:sz w:val="18"/>
          <w:szCs w:val="18"/>
        </w:rPr>
        <w:t xml:space="preserve">lass </w:t>
      </w:r>
      <w:r w:rsidR="00EB2971">
        <w:rPr>
          <w:rFonts w:ascii="Arial" w:eastAsiaTheme="minorEastAsia" w:hAnsi="Arial" w:cs="Arial" w:hint="eastAsia"/>
          <w:b/>
          <w:i w:val="0"/>
          <w:color w:val="4F81BD" w:themeColor="accent1"/>
          <w:sz w:val="18"/>
          <w:szCs w:val="18"/>
          <w:lang w:eastAsia="zh-CN"/>
        </w:rPr>
        <w:t>d</w:t>
      </w:r>
      <w:r w:rsidRPr="00D64C0B">
        <w:rPr>
          <w:rFonts w:ascii="Arial" w:hAnsi="Arial" w:cs="Arial"/>
          <w:b/>
          <w:i w:val="0"/>
          <w:color w:val="4F81BD" w:themeColor="accent1"/>
          <w:sz w:val="18"/>
          <w:szCs w:val="18"/>
        </w:rPr>
        <w:t>iagram</w:t>
      </w:r>
    </w:p>
    <w:p w14:paraId="2487BBEB" w14:textId="77777777" w:rsidR="00AC7831" w:rsidRDefault="00AC7831" w:rsidP="00AC7831">
      <w:pPr>
        <w:pStyle w:val="LWPParagraphText"/>
      </w:pPr>
      <w:r>
        <w:t xml:space="preserve">The following outlines details of the class diagram: </w:t>
      </w:r>
    </w:p>
    <w:p w14:paraId="350DB2EB" w14:textId="77777777" w:rsidR="00C12A53" w:rsidRPr="00D64C0B" w:rsidRDefault="00C12A53" w:rsidP="00D64C0B">
      <w:pPr>
        <w:pStyle w:val="LWPHeading4H4"/>
      </w:pPr>
      <w:bookmarkStart w:id="151" w:name="_Toc352168228"/>
      <w:bookmarkStart w:id="152" w:name="_Toc352246625"/>
      <w:bookmarkStart w:id="153" w:name="_Toc352255634"/>
      <w:bookmarkStart w:id="154" w:name="_Toc356306248"/>
      <w:r w:rsidRPr="00D64C0B">
        <w:t>Adapter interface</w:t>
      </w:r>
      <w:bookmarkEnd w:id="151"/>
      <w:bookmarkEnd w:id="152"/>
      <w:bookmarkEnd w:id="153"/>
      <w:bookmarkEnd w:id="154"/>
    </w:p>
    <w:p w14:paraId="350DB2EC" w14:textId="45D786B0" w:rsidR="00C12A53" w:rsidRPr="00D64C0B" w:rsidRDefault="00C12A53" w:rsidP="00D64C0B">
      <w:pPr>
        <w:pStyle w:val="LWPListBulletLevel1"/>
      </w:pPr>
      <w:r w:rsidRPr="00D64C0B">
        <w:t>IMS_</w:t>
      </w:r>
      <w:r w:rsidRPr="00D64C0B">
        <w:rPr>
          <w:lang w:eastAsia="zh-CN"/>
        </w:rPr>
        <w:t>MEETS</w:t>
      </w:r>
      <w:r w:rsidRPr="00D64C0B">
        <w:t xml:space="preserve">Adapter is the interface of the </w:t>
      </w:r>
      <w:r w:rsidR="00BD4495">
        <w:rPr>
          <w:rFonts w:hint="eastAsia"/>
          <w:lang w:eastAsia="zh-CN"/>
        </w:rPr>
        <w:t>p</w:t>
      </w:r>
      <w:r w:rsidRPr="00D64C0B">
        <w:t xml:space="preserve">rotocol </w:t>
      </w:r>
      <w:r w:rsidR="00BD4495">
        <w:rPr>
          <w:rFonts w:hint="eastAsia"/>
          <w:lang w:eastAsia="zh-CN"/>
        </w:rPr>
        <w:t>a</w:t>
      </w:r>
      <w:r w:rsidRPr="00D64C0B">
        <w:t xml:space="preserve">dapter. </w:t>
      </w:r>
    </w:p>
    <w:p w14:paraId="350DB2ED" w14:textId="31882A89" w:rsidR="00C12A53" w:rsidRPr="00D64C0B" w:rsidRDefault="00C12A53" w:rsidP="00D64C0B">
      <w:pPr>
        <w:pStyle w:val="LWPListBulletLevel1"/>
      </w:pPr>
      <w:r w:rsidRPr="00D64C0B">
        <w:t>IMS_</w:t>
      </w:r>
      <w:r w:rsidRPr="00D64C0B">
        <w:rPr>
          <w:lang w:eastAsia="zh-CN"/>
        </w:rPr>
        <w:t>MEETS</w:t>
      </w:r>
      <w:r w:rsidRPr="00D64C0B">
        <w:t xml:space="preserve">Adapter defines the </w:t>
      </w:r>
      <w:r w:rsidRPr="00D64C0B">
        <w:rPr>
          <w:lang w:eastAsia="zh-CN"/>
        </w:rPr>
        <w:t xml:space="preserve">12 protocol operation </w:t>
      </w:r>
      <w:r w:rsidRPr="00D64C0B">
        <w:t>methods invoked by test cases</w:t>
      </w:r>
      <w:r w:rsidRPr="00D64C0B">
        <w:rPr>
          <w:lang w:eastAsia="zh-CN"/>
        </w:rPr>
        <w:t xml:space="preserve">. See the list of the 12 methods in section </w:t>
      </w:r>
      <w:hyperlink w:anchor="_Adapter_abstract_layer" w:history="1">
        <w:r w:rsidRPr="00D64C0B">
          <w:rPr>
            <w:rStyle w:val="Hyperlink"/>
            <w:rFonts w:cs="Arial"/>
            <w:lang w:eastAsia="zh-CN"/>
          </w:rPr>
          <w:t>2.4.3 Adapter Abstract L</w:t>
        </w:r>
        <w:r w:rsidR="007F7B30" w:rsidRPr="00D64C0B">
          <w:rPr>
            <w:rStyle w:val="Hyperlink"/>
            <w:rFonts w:cs="Arial"/>
            <w:lang w:eastAsia="zh-CN"/>
          </w:rPr>
          <w:t>ayer</w:t>
        </w:r>
        <w:r w:rsidRPr="00D64C0B">
          <w:rPr>
            <w:rStyle w:val="Hyperlink"/>
            <w:rFonts w:cs="Arial"/>
            <w:lang w:eastAsia="zh-CN"/>
          </w:rPr>
          <w:t>.</w:t>
        </w:r>
      </w:hyperlink>
    </w:p>
    <w:p w14:paraId="350DB2EE" w14:textId="7856ECB8" w:rsidR="00C12A53" w:rsidRPr="00D64C0B" w:rsidRDefault="00C12A53" w:rsidP="00D64C0B">
      <w:pPr>
        <w:pStyle w:val="LWPListBulletLevel1"/>
      </w:pPr>
      <w:r w:rsidRPr="00D64C0B">
        <w:t>IMS_</w:t>
      </w:r>
      <w:r w:rsidRPr="00D64C0B">
        <w:rPr>
          <w:lang w:eastAsia="zh-CN"/>
        </w:rPr>
        <w:t>MEETS</w:t>
      </w:r>
      <w:r w:rsidRPr="00D64C0B">
        <w:t>Adapter defines</w:t>
      </w:r>
      <w:r w:rsidRPr="00D64C0B">
        <w:rPr>
          <w:lang w:eastAsia="zh-CN"/>
        </w:rPr>
        <w:t xml:space="preserve"> </w:t>
      </w:r>
      <w:r w:rsidR="008C06AB">
        <w:rPr>
          <w:rFonts w:hint="eastAsia"/>
          <w:lang w:eastAsia="zh-CN"/>
        </w:rPr>
        <w:t>one</w:t>
      </w:r>
      <w:r w:rsidR="008C06AB" w:rsidRPr="00D64C0B">
        <w:rPr>
          <w:lang w:eastAsia="zh-CN"/>
        </w:rPr>
        <w:t xml:space="preserve"> </w:t>
      </w:r>
      <w:r w:rsidRPr="00D64C0B">
        <w:rPr>
          <w:lang w:eastAsia="zh-CN"/>
        </w:rPr>
        <w:t>Url property to hold the state of meetings web service’s entry point URL.</w:t>
      </w:r>
    </w:p>
    <w:p w14:paraId="350DB2EF" w14:textId="77777777" w:rsidR="00C12A53" w:rsidRPr="00D64C0B" w:rsidRDefault="00C12A53" w:rsidP="00D64C0B">
      <w:pPr>
        <w:pStyle w:val="LWPHeading4H4"/>
      </w:pPr>
      <w:bookmarkStart w:id="155" w:name="_Toc352168229"/>
      <w:bookmarkStart w:id="156" w:name="_Toc352246626"/>
      <w:bookmarkStart w:id="157" w:name="_Toc352255635"/>
      <w:bookmarkStart w:id="158" w:name="_Toc356306249"/>
      <w:r w:rsidRPr="00D64C0B">
        <w:t xml:space="preserve">Adapter </w:t>
      </w:r>
      <w:r w:rsidRPr="00D64C0B">
        <w:rPr>
          <w:lang w:eastAsia="zh-CN"/>
        </w:rPr>
        <w:t>implementation</w:t>
      </w:r>
      <w:bookmarkEnd w:id="155"/>
      <w:bookmarkEnd w:id="156"/>
      <w:bookmarkEnd w:id="157"/>
      <w:bookmarkEnd w:id="158"/>
    </w:p>
    <w:p w14:paraId="350DB2F0" w14:textId="39C4466E" w:rsidR="00C12A53" w:rsidRPr="00D64C0B" w:rsidRDefault="00C12A53" w:rsidP="00D64C0B">
      <w:pPr>
        <w:pStyle w:val="LWPListBulletLevel1"/>
      </w:pPr>
      <w:r w:rsidRPr="00D64C0B">
        <w:t>MS_</w:t>
      </w:r>
      <w:r w:rsidRPr="00D64C0B">
        <w:rPr>
          <w:lang w:eastAsia="zh-CN"/>
        </w:rPr>
        <w:t>MEETSA</w:t>
      </w:r>
      <w:r w:rsidRPr="00D64C0B">
        <w:t xml:space="preserve">dapter is the </w:t>
      </w:r>
      <w:r w:rsidR="00BD4495">
        <w:rPr>
          <w:rFonts w:hint="eastAsia"/>
          <w:lang w:eastAsia="zh-CN"/>
        </w:rPr>
        <w:t>p</w:t>
      </w:r>
      <w:r w:rsidR="00BD4495">
        <w:t>rotocol adapter</w:t>
      </w:r>
      <w:r w:rsidRPr="00D64C0B">
        <w:t xml:space="preserve"> class of the test suite. It is used to implement</w:t>
      </w:r>
      <w:r w:rsidRPr="00D64C0B">
        <w:rPr>
          <w:lang w:eastAsia="zh-CN"/>
        </w:rPr>
        <w:t xml:space="preserve"> </w:t>
      </w:r>
      <w:r w:rsidRPr="00D64C0B">
        <w:t>IMS_</w:t>
      </w:r>
      <w:r w:rsidRPr="00D64C0B">
        <w:rPr>
          <w:lang w:eastAsia="zh-CN"/>
        </w:rPr>
        <w:t>MEETS</w:t>
      </w:r>
      <w:r w:rsidRPr="00D64C0B">
        <w:t xml:space="preserve">Adapter. </w:t>
      </w:r>
    </w:p>
    <w:p w14:paraId="350DB2F1" w14:textId="77777777" w:rsidR="00C12A53" w:rsidRPr="00D64C0B" w:rsidRDefault="00C12A53" w:rsidP="00D64C0B">
      <w:pPr>
        <w:pStyle w:val="LWPListBulletLevel1"/>
      </w:pPr>
      <w:r w:rsidRPr="00D64C0B">
        <w:t>The Initialize method is used to initialize the MS-</w:t>
      </w:r>
      <w:r w:rsidRPr="00D64C0B">
        <w:rPr>
          <w:lang w:eastAsia="zh-CN"/>
        </w:rPr>
        <w:t>MEETS</w:t>
      </w:r>
      <w:r w:rsidRPr="00D64C0B">
        <w:t xml:space="preserve"> test suite.</w:t>
      </w:r>
    </w:p>
    <w:p w14:paraId="350DB2F2" w14:textId="68B74A22" w:rsidR="00C12A53" w:rsidRPr="00EB291B" w:rsidRDefault="00C12A53" w:rsidP="00EB291B">
      <w:pPr>
        <w:pStyle w:val="LWPListBulletLevel1"/>
      </w:pPr>
      <w:r w:rsidRPr="00EB291B">
        <w:t xml:space="preserve">The private methods beginning with </w:t>
      </w:r>
      <w:r w:rsidR="00565BC1">
        <w:rPr>
          <w:rFonts w:eastAsiaTheme="minorEastAsia"/>
          <w:lang w:eastAsia="zh-CN"/>
        </w:rPr>
        <w:t>“</w:t>
      </w:r>
      <w:r w:rsidRPr="00EB291B">
        <w:t xml:space="preserve">Validate” or </w:t>
      </w:r>
      <w:r w:rsidR="00565BC1">
        <w:rPr>
          <w:rFonts w:eastAsiaTheme="minorEastAsia"/>
          <w:lang w:eastAsia="zh-CN"/>
        </w:rPr>
        <w:t>“</w:t>
      </w:r>
      <w:r w:rsidRPr="00EB291B">
        <w:t>Verify” are used to invoke schema validation method and verify requirements related to the message responses. They will be invoked in the protocol operation methods.</w:t>
      </w:r>
    </w:p>
    <w:p w14:paraId="350DB2F3" w14:textId="77777777" w:rsidR="00C12A53" w:rsidRPr="00D64C0B" w:rsidRDefault="00C12A53" w:rsidP="00D64C0B">
      <w:pPr>
        <w:pStyle w:val="LWPHeading4H4"/>
      </w:pPr>
      <w:bookmarkStart w:id="159" w:name="_Toc352168230"/>
      <w:bookmarkStart w:id="160" w:name="_Toc352246627"/>
      <w:bookmarkStart w:id="161" w:name="_Toc352255636"/>
      <w:bookmarkStart w:id="162" w:name="_Toc356306250"/>
      <w:r w:rsidRPr="00D64C0B">
        <w:t>Other class</w:t>
      </w:r>
      <w:r w:rsidRPr="00D64C0B">
        <w:rPr>
          <w:lang w:eastAsia="zh-CN"/>
        </w:rPr>
        <w:t>es</w:t>
      </w:r>
      <w:bookmarkEnd w:id="159"/>
      <w:bookmarkEnd w:id="160"/>
      <w:bookmarkEnd w:id="161"/>
      <w:bookmarkEnd w:id="162"/>
    </w:p>
    <w:p w14:paraId="350DB2F4" w14:textId="77777777" w:rsidR="00C12A53" w:rsidRPr="00D64C0B" w:rsidRDefault="00C12A53" w:rsidP="00D64C0B">
      <w:pPr>
        <w:pStyle w:val="LWPListBulletLevel1"/>
      </w:pPr>
      <w:r w:rsidRPr="00D64C0B">
        <w:t>SchemaValida</w:t>
      </w:r>
      <w:r w:rsidRPr="00D64C0B">
        <w:rPr>
          <w:lang w:eastAsia="zh-CN"/>
        </w:rPr>
        <w:t>tor</w:t>
      </w:r>
      <w:r w:rsidRPr="00D64C0B">
        <w:t xml:space="preserve"> is generated by XMLDOM tool plus the full WSDL in the MS-MEETS</w:t>
      </w:r>
      <w:r w:rsidRPr="00D64C0B">
        <w:rPr>
          <w:lang w:eastAsia="zh-CN"/>
        </w:rPr>
        <w:t>.</w:t>
      </w:r>
      <w:r w:rsidRPr="00D64C0B">
        <w:t xml:space="preserve"> </w:t>
      </w:r>
      <w:r w:rsidRPr="00D64C0B">
        <w:rPr>
          <w:lang w:eastAsia="zh-CN"/>
        </w:rPr>
        <w:t>T</w:t>
      </w:r>
      <w:r w:rsidRPr="00D64C0B">
        <w:t xml:space="preserve">his class is used to validate whether a piece of </w:t>
      </w:r>
      <w:r w:rsidRPr="00D64C0B">
        <w:rPr>
          <w:lang w:eastAsia="zh-CN"/>
        </w:rPr>
        <w:t>XML</w:t>
      </w:r>
      <w:r w:rsidRPr="00D64C0B">
        <w:t xml:space="preserve"> fragment</w:t>
      </w:r>
      <w:r w:rsidRPr="00D64C0B">
        <w:rPr>
          <w:lang w:eastAsia="zh-CN"/>
        </w:rPr>
        <w:t xml:space="preserve"> in the response message </w:t>
      </w:r>
      <w:r w:rsidRPr="00D64C0B">
        <w:t>complies with the XML Schema</w:t>
      </w:r>
      <w:r w:rsidRPr="00D64C0B">
        <w:rPr>
          <w:lang w:eastAsia="zh-CN"/>
        </w:rPr>
        <w:t>.</w:t>
      </w:r>
      <w:r w:rsidRPr="00D64C0B">
        <w:t xml:space="preserve"> </w:t>
      </w:r>
    </w:p>
    <w:p w14:paraId="350DB2F5" w14:textId="77777777" w:rsidR="00C12A53" w:rsidRPr="00D64C0B" w:rsidRDefault="00C12A53" w:rsidP="00D64C0B">
      <w:pPr>
        <w:pStyle w:val="LWPListBulletLevel1"/>
      </w:pPr>
      <w:r w:rsidRPr="00D64C0B">
        <w:t xml:space="preserve">The </w:t>
      </w:r>
      <w:r w:rsidRPr="00D64C0B">
        <w:rPr>
          <w:lang w:eastAsia="zh-CN"/>
        </w:rPr>
        <w:t>MeetingsSoap</w:t>
      </w:r>
      <w:r w:rsidRPr="00D64C0B">
        <w:t xml:space="preserve"> class </w:t>
      </w:r>
      <w:r w:rsidRPr="00D64C0B">
        <w:rPr>
          <w:lang w:eastAsia="zh-CN"/>
        </w:rPr>
        <w:t xml:space="preserve">is the proxy class generated from the full WSDL whose methods are overridden to support XML validation. </w:t>
      </w:r>
    </w:p>
    <w:p w14:paraId="350DB2F6" w14:textId="77777777" w:rsidR="00C12A53" w:rsidRPr="00D64C0B" w:rsidRDefault="00C12A53" w:rsidP="00D64C0B">
      <w:pPr>
        <w:pStyle w:val="LWPHeading4H4"/>
      </w:pPr>
      <w:bookmarkStart w:id="163" w:name="_Toc352168231"/>
      <w:bookmarkStart w:id="164" w:name="_Toc352246628"/>
      <w:bookmarkStart w:id="165" w:name="_Toc352255637"/>
      <w:bookmarkStart w:id="166" w:name="_Toc356306251"/>
      <w:r w:rsidRPr="00D64C0B">
        <w:t>Enumeration</w:t>
      </w:r>
      <w:bookmarkEnd w:id="163"/>
      <w:bookmarkEnd w:id="164"/>
      <w:bookmarkEnd w:id="165"/>
      <w:bookmarkEnd w:id="166"/>
      <w:r w:rsidRPr="00D64C0B">
        <w:t xml:space="preserve"> </w:t>
      </w:r>
    </w:p>
    <w:p w14:paraId="350DB2F7" w14:textId="77777777" w:rsidR="00C12A53" w:rsidRPr="00D64C0B" w:rsidRDefault="00C12A53" w:rsidP="00D64C0B">
      <w:pPr>
        <w:pStyle w:val="LWPListBulletLevel1"/>
      </w:pPr>
      <w:r w:rsidRPr="00D64C0B">
        <w:rPr>
          <w:lang w:eastAsia="zh-CN"/>
        </w:rPr>
        <w:t>MeetingInfoTypes</w:t>
      </w:r>
      <w:r w:rsidRPr="00D64C0B">
        <w:t xml:space="preserve"> is used to </w:t>
      </w:r>
      <w:r w:rsidRPr="00D64C0B">
        <w:rPr>
          <w:lang w:eastAsia="zh-CN"/>
        </w:rPr>
        <w:t>s</w:t>
      </w:r>
      <w:r w:rsidRPr="00D64C0B">
        <w:t>pecif</w:t>
      </w:r>
      <w:r w:rsidRPr="00D64C0B">
        <w:rPr>
          <w:lang w:eastAsia="zh-CN"/>
        </w:rPr>
        <w:t>y</w:t>
      </w:r>
      <w:r w:rsidRPr="00D64C0B">
        <w:t xml:space="preserve"> what information should be returned when calling GetMeetingsInformation.</w:t>
      </w:r>
    </w:p>
    <w:p w14:paraId="350DB2F8" w14:textId="77777777" w:rsidR="00C12A53" w:rsidRPr="00D64C0B" w:rsidRDefault="00C12A53" w:rsidP="00D64C0B">
      <w:pPr>
        <w:pStyle w:val="LWPListBulletLevel1"/>
      </w:pPr>
      <w:r w:rsidRPr="00D64C0B">
        <w:rPr>
          <w:lang w:eastAsia="zh-CN"/>
        </w:rPr>
        <w:t>AttendeeResponse</w:t>
      </w:r>
      <w:r w:rsidRPr="00D64C0B">
        <w:t xml:space="preserve"> is used to specify </w:t>
      </w:r>
      <w:r w:rsidRPr="00D64C0B">
        <w:rPr>
          <w:lang w:eastAsia="zh-CN"/>
        </w:rPr>
        <w:t>what the attendee response is to the meeting request: accept, decline or tentative</w:t>
      </w:r>
      <w:r w:rsidRPr="00D64C0B">
        <w:t>.</w:t>
      </w:r>
    </w:p>
    <w:p w14:paraId="350DB2F9" w14:textId="77777777" w:rsidR="00C12A53" w:rsidRPr="00D64C0B" w:rsidRDefault="00C12A53" w:rsidP="00C12A53">
      <w:pPr>
        <w:pStyle w:val="Heading4"/>
        <w:rPr>
          <w:rFonts w:eastAsiaTheme="minorEastAsia"/>
          <w:i/>
          <w:sz w:val="26"/>
          <w:szCs w:val="26"/>
        </w:rPr>
      </w:pPr>
      <w:bookmarkStart w:id="167" w:name="_Toc352168232"/>
      <w:bookmarkStart w:id="168" w:name="_Toc352246629"/>
      <w:bookmarkStart w:id="169" w:name="_Toc352255638"/>
      <w:bookmarkStart w:id="170" w:name="_Toc356306252"/>
      <w:r w:rsidRPr="00D64C0B">
        <w:rPr>
          <w:rFonts w:eastAsiaTheme="minorEastAsia"/>
          <w:sz w:val="26"/>
          <w:szCs w:val="26"/>
        </w:rPr>
        <w:t>SUT control adapter</w:t>
      </w:r>
      <w:bookmarkEnd w:id="167"/>
      <w:bookmarkEnd w:id="168"/>
      <w:bookmarkEnd w:id="169"/>
      <w:bookmarkEnd w:id="170"/>
    </w:p>
    <w:p w14:paraId="350DB2FA" w14:textId="39CEBFE8" w:rsidR="00C12A53" w:rsidRPr="00B2011A" w:rsidRDefault="00E43C8A" w:rsidP="00D64C0B">
      <w:pPr>
        <w:pStyle w:val="Heading5"/>
      </w:pPr>
      <w:bookmarkStart w:id="171" w:name="_Toc356306253"/>
      <w:bookmarkStart w:id="172" w:name="_Toc352255639"/>
      <w:r>
        <w:rPr>
          <w:rFonts w:eastAsiaTheme="minorEastAsia" w:hint="eastAsia"/>
          <w:lang w:eastAsia="zh-CN"/>
        </w:rPr>
        <w:t xml:space="preserve">MS-MEETS </w:t>
      </w:r>
      <w:r w:rsidR="00C12A53" w:rsidRPr="00B2011A">
        <w:t xml:space="preserve">SUT </w:t>
      </w:r>
      <w:r w:rsidR="003F4C6D">
        <w:t>control a</w:t>
      </w:r>
      <w:r w:rsidR="00C12A53" w:rsidRPr="00B2011A">
        <w:t>dapter</w:t>
      </w:r>
      <w:bookmarkEnd w:id="171"/>
      <w:r w:rsidR="00C12A53" w:rsidRPr="00B2011A">
        <w:t xml:space="preserve"> </w:t>
      </w:r>
      <w:bookmarkEnd w:id="172"/>
    </w:p>
    <w:p w14:paraId="350DB2FB" w14:textId="10601F85" w:rsidR="00C12A53" w:rsidRPr="00611F2F" w:rsidRDefault="00C12A53" w:rsidP="00D64C0B">
      <w:pPr>
        <w:pStyle w:val="LWPParagraphText"/>
      </w:pPr>
      <w:r w:rsidRPr="00611F2F">
        <w:t xml:space="preserve">The following figure </w:t>
      </w:r>
      <w:r w:rsidR="001E79D2">
        <w:rPr>
          <w:rFonts w:hint="eastAsia"/>
          <w:lang w:eastAsia="zh-CN"/>
        </w:rPr>
        <w:t>shows</w:t>
      </w:r>
      <w:r w:rsidR="001E79D2">
        <w:t xml:space="preserve"> </w:t>
      </w:r>
      <w:r w:rsidR="003F4C6D">
        <w:t>the class diagram of the SUT control a</w:t>
      </w:r>
      <w:r w:rsidRPr="00611F2F">
        <w:t>dapter.</w:t>
      </w:r>
    </w:p>
    <w:p w14:paraId="350DB2FC" w14:textId="77777777" w:rsidR="00C12A53" w:rsidRDefault="00C12A53" w:rsidP="00D64C0B">
      <w:pPr>
        <w:pStyle w:val="LWPFigure"/>
        <w:rPr>
          <w:szCs w:val="18"/>
        </w:rPr>
      </w:pPr>
      <w:r>
        <w:rPr>
          <w:noProof/>
          <w:lang w:eastAsia="zh-CN"/>
        </w:rPr>
        <w:drawing>
          <wp:inline distT="0" distB="0" distL="0" distR="0" wp14:anchorId="350DB959" wp14:editId="350DB95A">
            <wp:extent cx="1780953" cy="130476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780953" cy="1304762"/>
                    </a:xfrm>
                    <a:prstGeom prst="rect">
                      <a:avLst/>
                    </a:prstGeom>
                  </pic:spPr>
                </pic:pic>
              </a:graphicData>
            </a:graphic>
          </wp:inline>
        </w:drawing>
      </w:r>
    </w:p>
    <w:p w14:paraId="350DB2FD" w14:textId="4C3F1F0D" w:rsidR="00C12A53" w:rsidRPr="00D64C0B" w:rsidRDefault="003F4C6D" w:rsidP="00D64C0B">
      <w:pPr>
        <w:spacing w:before="120"/>
        <w:rPr>
          <w:b/>
          <w:color w:val="4F81BD" w:themeColor="accent1"/>
          <w:szCs w:val="18"/>
        </w:rPr>
      </w:pPr>
      <w:r w:rsidRPr="00D64C0B">
        <w:rPr>
          <w:b/>
          <w:color w:val="4F81BD" w:themeColor="accent1"/>
          <w:szCs w:val="18"/>
        </w:rPr>
        <w:t>SUT control a</w:t>
      </w:r>
      <w:r w:rsidR="00C12A53" w:rsidRPr="00D64C0B">
        <w:rPr>
          <w:b/>
          <w:color w:val="4F81BD" w:themeColor="accent1"/>
          <w:szCs w:val="18"/>
        </w:rPr>
        <w:t xml:space="preserve">dapter </w:t>
      </w:r>
      <w:r w:rsidR="00EB2971">
        <w:rPr>
          <w:rFonts w:hint="eastAsia"/>
          <w:b/>
          <w:color w:val="4F81BD" w:themeColor="accent1"/>
          <w:szCs w:val="18"/>
          <w:lang w:eastAsia="zh-CN"/>
        </w:rPr>
        <w:t>c</w:t>
      </w:r>
      <w:r w:rsidR="00C12A53" w:rsidRPr="00D64C0B">
        <w:rPr>
          <w:b/>
          <w:color w:val="4F81BD" w:themeColor="accent1"/>
          <w:szCs w:val="18"/>
        </w:rPr>
        <w:t xml:space="preserve">lass </w:t>
      </w:r>
      <w:r w:rsidR="00EB2971">
        <w:rPr>
          <w:rFonts w:hint="eastAsia"/>
          <w:b/>
          <w:color w:val="4F81BD" w:themeColor="accent1"/>
          <w:szCs w:val="18"/>
          <w:lang w:eastAsia="zh-CN"/>
        </w:rPr>
        <w:t>d</w:t>
      </w:r>
      <w:r w:rsidR="00C12A53" w:rsidRPr="00D64C0B">
        <w:rPr>
          <w:b/>
          <w:color w:val="4F81BD" w:themeColor="accent1"/>
          <w:szCs w:val="18"/>
        </w:rPr>
        <w:t>iagram</w:t>
      </w:r>
    </w:p>
    <w:p w14:paraId="5DB54BDE" w14:textId="77777777" w:rsidR="00AC7831" w:rsidRDefault="00AC7831" w:rsidP="00AC7831">
      <w:pPr>
        <w:pStyle w:val="LWPParagraphText"/>
      </w:pPr>
      <w:r>
        <w:t xml:space="preserve">The following outlines details of the class diagram: </w:t>
      </w:r>
    </w:p>
    <w:p w14:paraId="350DB2FF" w14:textId="2CCEF1C7" w:rsidR="00C12A53" w:rsidRPr="00EB2971" w:rsidRDefault="00C12A53" w:rsidP="00D64C0B">
      <w:pPr>
        <w:pStyle w:val="LWPParagraphText"/>
      </w:pPr>
      <w:r w:rsidRPr="00D64C0B">
        <w:lastRenderedPageBreak/>
        <w:t>The</w:t>
      </w:r>
      <w:r w:rsidRPr="00D64C0B">
        <w:rPr>
          <w:lang w:eastAsia="zh-CN"/>
        </w:rPr>
        <w:t xml:space="preserve"> I</w:t>
      </w:r>
      <w:r w:rsidR="00A452B3" w:rsidRPr="00D64C0B">
        <w:rPr>
          <w:lang w:eastAsia="zh-CN"/>
        </w:rPr>
        <w:t>MS_MEETS</w:t>
      </w:r>
      <w:r w:rsidRPr="00D64C0B">
        <w:rPr>
          <w:lang w:eastAsia="zh-CN"/>
        </w:rPr>
        <w:t>SUTControlAdapter is the interface of the SUT control adapter which is implemented by Microsoft PowerShell script. The implementation can be substituted by other implementation for the third party’s need.</w:t>
      </w:r>
    </w:p>
    <w:p w14:paraId="350DB300" w14:textId="77777777" w:rsidR="00C12A53" w:rsidRDefault="00C12A53" w:rsidP="00C12A53">
      <w:pPr>
        <w:pStyle w:val="Heading2"/>
      </w:pPr>
      <w:bookmarkStart w:id="173" w:name="_Test_Scenarios"/>
      <w:bookmarkStart w:id="174" w:name="_Toc352168233"/>
      <w:bookmarkStart w:id="175" w:name="_Toc352246630"/>
      <w:bookmarkStart w:id="176" w:name="_Toc352255640"/>
      <w:bookmarkStart w:id="177" w:name="_Toc356306254"/>
      <w:bookmarkEnd w:id="173"/>
      <w:r>
        <w:t>Test scenarios</w:t>
      </w:r>
      <w:bookmarkEnd w:id="174"/>
      <w:bookmarkEnd w:id="175"/>
      <w:bookmarkEnd w:id="176"/>
      <w:bookmarkEnd w:id="177"/>
    </w:p>
    <w:p w14:paraId="350DB301" w14:textId="3C31027B" w:rsidR="00C12A53" w:rsidRPr="00AE1176" w:rsidRDefault="00EB2971" w:rsidP="00D64C0B">
      <w:pPr>
        <w:pStyle w:val="LWPParagraphText"/>
      </w:pPr>
      <w:r>
        <w:rPr>
          <w:rFonts w:hint="eastAsia"/>
          <w:lang w:eastAsia="zh-CN"/>
        </w:rPr>
        <w:t>Four</w:t>
      </w:r>
      <w:r w:rsidR="00C12A53" w:rsidRPr="00AE1176">
        <w:t xml:space="preserve"> scenarios are designed to cover the in-scope, testable</w:t>
      </w:r>
      <w:r w:rsidR="00C12A53" w:rsidRPr="00AE1176">
        <w:rPr>
          <w:rFonts w:hint="eastAsia"/>
        </w:rPr>
        <w:t xml:space="preserve"> </w:t>
      </w:r>
      <w:r w:rsidR="00C12A53" w:rsidRPr="00AE1176">
        <w:t xml:space="preserve">requirements in </w:t>
      </w:r>
      <w:r w:rsidR="00C12A53" w:rsidRPr="00AE1176">
        <w:rPr>
          <w:rFonts w:hint="eastAsia"/>
        </w:rPr>
        <w:t xml:space="preserve">the </w:t>
      </w:r>
      <w:r w:rsidR="00C12A53">
        <w:rPr>
          <w:bCs/>
        </w:rPr>
        <w:t>MS</w:t>
      </w:r>
      <w:r w:rsidR="00C12A53">
        <w:rPr>
          <w:rFonts w:hint="eastAsia"/>
          <w:bCs/>
        </w:rPr>
        <w:t>-MEETS</w:t>
      </w:r>
      <w:r w:rsidR="00C12A53" w:rsidRPr="00AE1176">
        <w:rPr>
          <w:rFonts w:cs="Tahoma"/>
        </w:rPr>
        <w:t xml:space="preserve"> test suite</w:t>
      </w:r>
      <w:r w:rsidR="00C12A53" w:rsidRPr="00AE1176">
        <w:t>. The details of the scenarios are as follows</w:t>
      </w:r>
      <w:r w:rsidR="00C12A53">
        <w:rPr>
          <w:rFonts w:hint="eastAsia"/>
        </w:rPr>
        <w:t>:</w:t>
      </w:r>
    </w:p>
    <w:tbl>
      <w:tblPr>
        <w:tblW w:w="936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415"/>
        <w:gridCol w:w="6946"/>
      </w:tblGrid>
      <w:tr w:rsidR="00C12A53" w:rsidRPr="00C165BF" w14:paraId="350DB304" w14:textId="77777777" w:rsidTr="00AE172A">
        <w:trPr>
          <w:trHeight w:val="319"/>
        </w:trPr>
        <w:tc>
          <w:tcPr>
            <w:tcW w:w="2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50DB302" w14:textId="77777777" w:rsidR="00C12A53" w:rsidRPr="00AE1176" w:rsidRDefault="00C12A53" w:rsidP="00D64C0B">
            <w:pPr>
              <w:pStyle w:val="LWPTableHeading"/>
            </w:pPr>
            <w:r w:rsidRPr="00AE1176">
              <w:t>Scenario</w:t>
            </w:r>
          </w:p>
        </w:tc>
        <w:tc>
          <w:tcPr>
            <w:tcW w:w="694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50DB303" w14:textId="77777777" w:rsidR="00C12A53" w:rsidRPr="00AE1176" w:rsidRDefault="00C12A53" w:rsidP="00D64C0B">
            <w:pPr>
              <w:pStyle w:val="LWPTableHeading"/>
            </w:pPr>
            <w:r w:rsidRPr="00AE1176">
              <w:t>Description</w:t>
            </w:r>
          </w:p>
        </w:tc>
      </w:tr>
      <w:tr w:rsidR="00C12A53" w:rsidRPr="00C165BF" w14:paraId="350DB307" w14:textId="77777777" w:rsidTr="00AE172A">
        <w:trPr>
          <w:trHeight w:val="567"/>
        </w:trPr>
        <w:tc>
          <w:tcPr>
            <w:tcW w:w="24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B305" w14:textId="77777777" w:rsidR="00C12A53" w:rsidRDefault="009F4D84" w:rsidP="00D64C0B">
            <w:pPr>
              <w:pStyle w:val="LWPTableText"/>
              <w:rPr>
                <w:rFonts w:cs="Calibri"/>
                <w:color w:val="000000"/>
              </w:rPr>
            </w:pPr>
            <w:hyperlink w:anchor="_S1_MeetingWorkspace" w:history="1">
              <w:r w:rsidR="00C12A53" w:rsidRPr="0058462C">
                <w:rPr>
                  <w:rStyle w:val="Hyperlink"/>
                </w:rPr>
                <w:t>S</w:t>
              </w:r>
              <w:r w:rsidR="003D1CB8">
                <w:rPr>
                  <w:rStyle w:val="Hyperlink"/>
                </w:rPr>
                <w:t>0</w:t>
              </w:r>
              <w:r w:rsidR="00C12A53" w:rsidRPr="0058462C">
                <w:rPr>
                  <w:rStyle w:val="Hyperlink"/>
                </w:rPr>
                <w:t>1_</w:t>
              </w:r>
              <w:r w:rsidR="00C12A53">
                <w:rPr>
                  <w:rStyle w:val="Hyperlink"/>
                </w:rPr>
                <w:t>MeetingWorkspace</w:t>
              </w:r>
            </w:hyperlink>
          </w:p>
        </w:tc>
        <w:tc>
          <w:tcPr>
            <w:tcW w:w="69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B306" w14:textId="04E431E9" w:rsidR="00C12A53" w:rsidRPr="00E0546C" w:rsidRDefault="00C12A53" w:rsidP="00D64C0B">
            <w:pPr>
              <w:pStyle w:val="LWPTableText"/>
              <w:rPr>
                <w:rFonts w:cs="Calibri"/>
              </w:rPr>
            </w:pPr>
            <w:r>
              <w:rPr>
                <w:color w:val="000000"/>
              </w:rPr>
              <w:t>This scenario is to ad</w:t>
            </w:r>
            <w:r w:rsidRPr="002468F0">
              <w:rPr>
                <w:color w:val="000000"/>
              </w:rPr>
              <w:t>d</w:t>
            </w:r>
            <w:r>
              <w:rPr>
                <w:color w:val="000000"/>
              </w:rPr>
              <w:t xml:space="preserve"> </w:t>
            </w:r>
            <w:r w:rsidRPr="002468F0">
              <w:rPr>
                <w:color w:val="000000"/>
              </w:rPr>
              <w:t>meeting workspace, set</w:t>
            </w:r>
            <w:r w:rsidRPr="002468F0">
              <w:rPr>
                <w:rFonts w:hint="eastAsia"/>
                <w:color w:val="000000"/>
              </w:rPr>
              <w:t xml:space="preserve"> </w:t>
            </w:r>
            <w:r w:rsidRPr="002468F0">
              <w:rPr>
                <w:color w:val="000000"/>
              </w:rPr>
              <w:t>workspace’s title, g</w:t>
            </w:r>
            <w:r w:rsidR="007F7B30">
              <w:rPr>
                <w:color w:val="000000"/>
              </w:rPr>
              <w:t>et</w:t>
            </w:r>
            <w:r w:rsidRPr="002468F0">
              <w:rPr>
                <w:rFonts w:hint="eastAsia"/>
                <w:color w:val="000000"/>
              </w:rPr>
              <w:t xml:space="preserve"> </w:t>
            </w:r>
            <w:r w:rsidRPr="002468F0">
              <w:rPr>
                <w:color w:val="000000"/>
              </w:rPr>
              <w:t xml:space="preserve">workspaces information </w:t>
            </w:r>
            <w:r>
              <w:rPr>
                <w:color w:val="000000"/>
              </w:rPr>
              <w:t>and</w:t>
            </w:r>
            <w:r w:rsidRPr="002468F0">
              <w:rPr>
                <w:rFonts w:hint="eastAsia"/>
                <w:color w:val="000000"/>
              </w:rPr>
              <w:t xml:space="preserve"> </w:t>
            </w:r>
            <w:r w:rsidRPr="002468F0">
              <w:rPr>
                <w:color w:val="000000"/>
              </w:rPr>
              <w:t>d</w:t>
            </w:r>
            <w:r w:rsidR="007F7B30">
              <w:rPr>
                <w:color w:val="000000"/>
              </w:rPr>
              <w:t>elete</w:t>
            </w:r>
            <w:r w:rsidRPr="002468F0">
              <w:rPr>
                <w:color w:val="000000"/>
              </w:rPr>
              <w:t xml:space="preserve"> the meeting workspace.</w:t>
            </w:r>
          </w:p>
        </w:tc>
      </w:tr>
      <w:tr w:rsidR="00C12A53" w:rsidRPr="00C165BF" w14:paraId="350DB30A" w14:textId="77777777" w:rsidTr="00AE172A">
        <w:trPr>
          <w:trHeight w:val="567"/>
        </w:trPr>
        <w:tc>
          <w:tcPr>
            <w:tcW w:w="24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B308" w14:textId="77777777" w:rsidR="00C12A53" w:rsidRDefault="009F4D84" w:rsidP="00D64C0B">
            <w:pPr>
              <w:pStyle w:val="LWPTableText"/>
            </w:pPr>
            <w:hyperlink w:anchor="_S2_Meeting_2" w:history="1">
              <w:r w:rsidR="00C12A53" w:rsidRPr="0058462C">
                <w:rPr>
                  <w:rStyle w:val="Hyperlink"/>
                </w:rPr>
                <w:t>S</w:t>
              </w:r>
              <w:r w:rsidR="003D1CB8">
                <w:rPr>
                  <w:rStyle w:val="Hyperlink"/>
                </w:rPr>
                <w:t>0</w:t>
              </w:r>
              <w:r w:rsidR="00C12A53">
                <w:rPr>
                  <w:rStyle w:val="Hyperlink"/>
                </w:rPr>
                <w:t>2</w:t>
              </w:r>
              <w:r w:rsidR="00C12A53" w:rsidRPr="0058462C">
                <w:rPr>
                  <w:rStyle w:val="Hyperlink"/>
                </w:rPr>
                <w:t>_</w:t>
              </w:r>
              <w:r w:rsidR="00C12A53">
                <w:rPr>
                  <w:rStyle w:val="Hyperlink"/>
                </w:rPr>
                <w:t>Meeting</w:t>
              </w:r>
            </w:hyperlink>
          </w:p>
        </w:tc>
        <w:tc>
          <w:tcPr>
            <w:tcW w:w="69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B309" w14:textId="59473AC8" w:rsidR="00C12A53" w:rsidRPr="00E0546C" w:rsidRDefault="00C12A53" w:rsidP="00D64C0B">
            <w:pPr>
              <w:pStyle w:val="LWPTableText"/>
            </w:pPr>
            <w:r>
              <w:rPr>
                <w:color w:val="000000"/>
              </w:rPr>
              <w:t>This scenario is to add meeting, u</w:t>
            </w:r>
            <w:r w:rsidR="007F7B30">
              <w:rPr>
                <w:color w:val="000000"/>
              </w:rPr>
              <w:t>pdate</w:t>
            </w:r>
            <w:r>
              <w:rPr>
                <w:color w:val="000000"/>
              </w:rPr>
              <w:t xml:space="preserve"> meeting</w:t>
            </w:r>
            <w:r w:rsidR="008A46A0">
              <w:rPr>
                <w:color w:val="000000"/>
              </w:rPr>
              <w:t xml:space="preserve">, </w:t>
            </w:r>
            <w:r>
              <w:rPr>
                <w:color w:val="000000"/>
              </w:rPr>
              <w:t>delete</w:t>
            </w:r>
            <w:r w:rsidRPr="002468F0">
              <w:rPr>
                <w:color w:val="000000"/>
              </w:rPr>
              <w:t xml:space="preserve"> and </w:t>
            </w:r>
            <w:r>
              <w:rPr>
                <w:color w:val="000000"/>
              </w:rPr>
              <w:t>restore</w:t>
            </w:r>
            <w:r w:rsidRPr="002468F0">
              <w:rPr>
                <w:color w:val="000000"/>
              </w:rPr>
              <w:t xml:space="preserve"> </w:t>
            </w:r>
            <w:r>
              <w:rPr>
                <w:color w:val="000000"/>
              </w:rPr>
              <w:t xml:space="preserve">the </w:t>
            </w:r>
            <w:r w:rsidRPr="002468F0">
              <w:rPr>
                <w:color w:val="000000"/>
              </w:rPr>
              <w:t>meeting.</w:t>
            </w:r>
          </w:p>
        </w:tc>
      </w:tr>
      <w:tr w:rsidR="00C12A53" w:rsidRPr="00C165BF" w14:paraId="350DB30D" w14:textId="77777777" w:rsidTr="00AE172A">
        <w:trPr>
          <w:trHeight w:val="567"/>
        </w:trPr>
        <w:tc>
          <w:tcPr>
            <w:tcW w:w="24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B30B" w14:textId="77777777" w:rsidR="00C12A53" w:rsidRDefault="009F4D84" w:rsidP="00D64C0B">
            <w:pPr>
              <w:pStyle w:val="LWPTableText"/>
            </w:pPr>
            <w:hyperlink w:anchor="_S3_MeetingFromICal_2" w:history="1">
              <w:r w:rsidR="00C12A53" w:rsidRPr="00F04A15">
                <w:rPr>
                  <w:rStyle w:val="Hyperlink"/>
                </w:rPr>
                <w:t>S</w:t>
              </w:r>
              <w:r w:rsidR="003D1CB8">
                <w:rPr>
                  <w:rStyle w:val="Hyperlink"/>
                </w:rPr>
                <w:t>0</w:t>
              </w:r>
              <w:r w:rsidR="00C12A53" w:rsidRPr="00F04A15">
                <w:rPr>
                  <w:rStyle w:val="Hyperlink"/>
                </w:rPr>
                <w:t>3_MeetingFromICal</w:t>
              </w:r>
            </w:hyperlink>
          </w:p>
        </w:tc>
        <w:tc>
          <w:tcPr>
            <w:tcW w:w="69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B30C" w14:textId="2204E856" w:rsidR="00C12A53" w:rsidRDefault="008A46A0" w:rsidP="00D64C0B">
            <w:pPr>
              <w:pStyle w:val="LWPTableText"/>
              <w:rPr>
                <w:color w:val="000000"/>
              </w:rPr>
            </w:pPr>
            <w:r>
              <w:rPr>
                <w:color w:val="000000"/>
              </w:rPr>
              <w:t xml:space="preserve">This scenario is to add, </w:t>
            </w:r>
            <w:r w:rsidR="00C12A53">
              <w:rPr>
                <w:color w:val="000000"/>
              </w:rPr>
              <w:t xml:space="preserve">update </w:t>
            </w:r>
            <w:r>
              <w:rPr>
                <w:color w:val="000000"/>
              </w:rPr>
              <w:t xml:space="preserve">and </w:t>
            </w:r>
            <w:r w:rsidR="00C12A53">
              <w:rPr>
                <w:color w:val="000000"/>
              </w:rPr>
              <w:t>meeting</w:t>
            </w:r>
            <w:r>
              <w:rPr>
                <w:color w:val="000000"/>
              </w:rPr>
              <w:t xml:space="preserve"> </w:t>
            </w:r>
            <w:r w:rsidR="00C12A53">
              <w:rPr>
                <w:color w:val="000000"/>
              </w:rPr>
              <w:t>to a</w:t>
            </w:r>
            <w:r w:rsidR="00C12A53">
              <w:rPr>
                <w:rFonts w:hint="eastAsia"/>
                <w:color w:val="000000"/>
              </w:rPr>
              <w:t xml:space="preserve"> </w:t>
            </w:r>
            <w:r w:rsidR="00C12A53">
              <w:rPr>
                <w:color w:val="000000"/>
              </w:rPr>
              <w:t>workspace based on a calendar object.</w:t>
            </w:r>
            <w:r>
              <w:rPr>
                <w:color w:val="000000"/>
              </w:rPr>
              <w:t xml:space="preserve"> Also include set attendee respo</w:t>
            </w:r>
            <w:r w:rsidRPr="002468F0">
              <w:rPr>
                <w:color w:val="000000"/>
              </w:rPr>
              <w:t>nse</w:t>
            </w:r>
            <w:r>
              <w:rPr>
                <w:color w:val="000000"/>
              </w:rPr>
              <w:t>.</w:t>
            </w:r>
          </w:p>
        </w:tc>
      </w:tr>
      <w:tr w:rsidR="00C12A53" w:rsidRPr="00C165BF" w14:paraId="350DB310" w14:textId="77777777" w:rsidTr="00AE172A">
        <w:trPr>
          <w:trHeight w:val="567"/>
        </w:trPr>
        <w:tc>
          <w:tcPr>
            <w:tcW w:w="24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B30E" w14:textId="77777777" w:rsidR="00C12A53" w:rsidRDefault="009F4D84" w:rsidP="00D64C0B">
            <w:pPr>
              <w:pStyle w:val="LWPTableText"/>
              <w:rPr>
                <w:color w:val="000000"/>
              </w:rPr>
            </w:pPr>
            <w:hyperlink w:anchor="_S4_RecurringMeeting" w:history="1">
              <w:r w:rsidR="00C12A53" w:rsidRPr="00F04A15">
                <w:rPr>
                  <w:rStyle w:val="Hyperlink"/>
                </w:rPr>
                <w:t>S</w:t>
              </w:r>
              <w:r w:rsidR="003D1CB8">
                <w:rPr>
                  <w:rStyle w:val="Hyperlink"/>
                </w:rPr>
                <w:t>0</w:t>
              </w:r>
              <w:r w:rsidR="00C12A53" w:rsidRPr="00F04A15">
                <w:rPr>
                  <w:rStyle w:val="Hyperlink"/>
                </w:rPr>
                <w:t>4_RecurringMeeting</w:t>
              </w:r>
            </w:hyperlink>
          </w:p>
        </w:tc>
        <w:tc>
          <w:tcPr>
            <w:tcW w:w="69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B30F" w14:textId="77777777" w:rsidR="00C12A53" w:rsidRDefault="00C12A53" w:rsidP="00D64C0B">
            <w:pPr>
              <w:pStyle w:val="LWPTableText"/>
              <w:rPr>
                <w:color w:val="000000"/>
              </w:rPr>
            </w:pPr>
            <w:r>
              <w:rPr>
                <w:color w:val="000000"/>
              </w:rPr>
              <w:t xml:space="preserve">This scenario is to add </w:t>
            </w:r>
            <w:r w:rsidRPr="00251CF7">
              <w:rPr>
                <w:color w:val="000000"/>
              </w:rPr>
              <w:t>r</w:t>
            </w:r>
            <w:r>
              <w:rPr>
                <w:color w:val="000000"/>
              </w:rPr>
              <w:t>ecurring meeting to a workspace.</w:t>
            </w:r>
          </w:p>
        </w:tc>
      </w:tr>
    </w:tbl>
    <w:p w14:paraId="350DB311" w14:textId="7CC96CE9" w:rsidR="00C12A53" w:rsidRPr="00D64C0B" w:rsidRDefault="00C12A53" w:rsidP="004779D4">
      <w:pPr>
        <w:pStyle w:val="LWPTableCaption"/>
        <w:rPr>
          <w:i/>
        </w:rPr>
      </w:pPr>
      <w:r w:rsidRPr="00D64C0B">
        <w:t>MS-</w:t>
      </w:r>
      <w:r w:rsidRPr="00D64C0B">
        <w:rPr>
          <w:rFonts w:eastAsiaTheme="minorEastAsia"/>
        </w:rPr>
        <w:t>MEETS</w:t>
      </w:r>
      <w:r w:rsidRPr="00D64C0B">
        <w:t xml:space="preserve"> </w:t>
      </w:r>
      <w:r w:rsidR="00EB2971">
        <w:rPr>
          <w:rFonts w:eastAsiaTheme="minorEastAsia" w:hint="eastAsia"/>
          <w:lang w:eastAsia="zh-CN"/>
        </w:rPr>
        <w:t>s</w:t>
      </w:r>
      <w:r w:rsidRPr="00D64C0B">
        <w:t>cenario</w:t>
      </w:r>
    </w:p>
    <w:p w14:paraId="350DB312" w14:textId="77777777" w:rsidR="00C12A53" w:rsidRDefault="00C12A53" w:rsidP="00C12A53">
      <w:pPr>
        <w:pStyle w:val="Heading3"/>
      </w:pPr>
      <w:bookmarkStart w:id="178" w:name="_S1_MeetingWorkspace"/>
      <w:bookmarkStart w:id="179" w:name="_Toc314743463"/>
      <w:bookmarkStart w:id="180" w:name="_Toc352168234"/>
      <w:bookmarkStart w:id="181" w:name="_Toc352246631"/>
      <w:bookmarkStart w:id="182" w:name="_Toc352255641"/>
      <w:bookmarkStart w:id="183" w:name="_Toc356306255"/>
      <w:bookmarkEnd w:id="178"/>
      <w:r>
        <w:t>S01_Meeting</w:t>
      </w:r>
      <w:r>
        <w:rPr>
          <w:rFonts w:hint="eastAsia"/>
        </w:rPr>
        <w:t>W</w:t>
      </w:r>
      <w:r>
        <w:t>orkspace</w:t>
      </w:r>
      <w:bookmarkEnd w:id="179"/>
      <w:bookmarkEnd w:id="180"/>
      <w:bookmarkEnd w:id="181"/>
      <w:bookmarkEnd w:id="182"/>
      <w:bookmarkEnd w:id="183"/>
    </w:p>
    <w:p w14:paraId="350DB313" w14:textId="77777777" w:rsidR="00C12A53" w:rsidRPr="00312A11" w:rsidRDefault="00C12A53" w:rsidP="00D64C0B">
      <w:pPr>
        <w:pStyle w:val="LWPHeading4H4"/>
      </w:pPr>
      <w:bookmarkStart w:id="184" w:name="_Toc352168235"/>
      <w:bookmarkStart w:id="185" w:name="_Toc352246632"/>
      <w:bookmarkStart w:id="186" w:name="_Toc352255642"/>
      <w:bookmarkStart w:id="187" w:name="_Toc356306256"/>
      <w:r w:rsidRPr="00312A11">
        <w:t>Description</w:t>
      </w:r>
      <w:bookmarkEnd w:id="184"/>
      <w:bookmarkEnd w:id="185"/>
      <w:bookmarkEnd w:id="186"/>
      <w:bookmarkEnd w:id="187"/>
    </w:p>
    <w:p w14:paraId="350DB314" w14:textId="77777777" w:rsidR="00C12A53" w:rsidRPr="007342AF" w:rsidRDefault="00C12A53" w:rsidP="00D64C0B">
      <w:pPr>
        <w:pStyle w:val="LWPParagraphText"/>
      </w:pPr>
      <w:r w:rsidRPr="007342AF">
        <w:rPr>
          <w:rFonts w:hint="eastAsia"/>
        </w:rPr>
        <w:t>A</w:t>
      </w:r>
      <w:r w:rsidRPr="007342AF">
        <w:t>dd</w:t>
      </w:r>
      <w:r>
        <w:t>s</w:t>
      </w:r>
      <w:r w:rsidRPr="007342AF">
        <w:t xml:space="preserve"> meeting workspace, set</w:t>
      </w:r>
      <w:r>
        <w:t>s</w:t>
      </w:r>
      <w:r w:rsidRPr="007342AF">
        <w:t xml:space="preserve"> workspace’s title, gets workspaces information </w:t>
      </w:r>
      <w:r>
        <w:t>and</w:t>
      </w:r>
      <w:r w:rsidRPr="007342AF">
        <w:t xml:space="preserve"> deletes the meeting workspace.</w:t>
      </w:r>
    </w:p>
    <w:p w14:paraId="350DB315" w14:textId="56641EAE" w:rsidR="00C12A53" w:rsidRPr="00312A11" w:rsidRDefault="00C12A53" w:rsidP="00D64C0B">
      <w:pPr>
        <w:pStyle w:val="LWPHeading4H4"/>
      </w:pPr>
      <w:bookmarkStart w:id="188" w:name="_Toc352168236"/>
      <w:bookmarkStart w:id="189" w:name="_Toc352246633"/>
      <w:bookmarkStart w:id="190" w:name="_Toc352255643"/>
      <w:bookmarkStart w:id="191" w:name="_Toc356306257"/>
      <w:r w:rsidRPr="00312A11">
        <w:rPr>
          <w:rFonts w:eastAsiaTheme="minorEastAsia" w:hint="eastAsia"/>
        </w:rPr>
        <w:t>Operations</w:t>
      </w:r>
      <w:bookmarkEnd w:id="188"/>
      <w:bookmarkEnd w:id="189"/>
      <w:bookmarkEnd w:id="190"/>
      <w:bookmarkEnd w:id="191"/>
    </w:p>
    <w:p w14:paraId="350DB316" w14:textId="77777777" w:rsidR="00C12A53" w:rsidRPr="00817B16" w:rsidRDefault="00C12A53" w:rsidP="00D64C0B">
      <w:pPr>
        <w:pStyle w:val="LWPListBulletLevel1"/>
        <w:rPr>
          <w:rFonts w:cs="Tahoma"/>
        </w:rPr>
      </w:pPr>
      <w:r w:rsidRPr="003623EE">
        <w:t>GetMeetingsInformation</w:t>
      </w:r>
    </w:p>
    <w:p w14:paraId="350DB317" w14:textId="77777777" w:rsidR="00C12A53" w:rsidRPr="00B008FD" w:rsidRDefault="00C12A53" w:rsidP="00D64C0B">
      <w:pPr>
        <w:pStyle w:val="LWPListBulletLevel1"/>
        <w:rPr>
          <w:rFonts w:cs="Tahoma"/>
        </w:rPr>
      </w:pPr>
      <w:r w:rsidRPr="00B008FD">
        <w:rPr>
          <w:rFonts w:cs="Tahoma"/>
        </w:rPr>
        <w:t xml:space="preserve">CreateWorkspace </w:t>
      </w:r>
    </w:p>
    <w:p w14:paraId="350DB318" w14:textId="77777777" w:rsidR="00C12A53" w:rsidRPr="00817B16" w:rsidRDefault="00C12A53" w:rsidP="00D64C0B">
      <w:pPr>
        <w:pStyle w:val="LWPListBulletLevel1"/>
        <w:rPr>
          <w:rFonts w:cs="Tahoma"/>
        </w:rPr>
      </w:pPr>
      <w:r>
        <w:rPr>
          <w:rFonts w:cs="Tahoma"/>
        </w:rPr>
        <w:t>GetMeetingWorkspace</w:t>
      </w:r>
      <w:r>
        <w:rPr>
          <w:rFonts w:cs="Tahoma" w:hint="eastAsia"/>
          <w:lang w:eastAsia="zh-CN"/>
        </w:rPr>
        <w:t>s</w:t>
      </w:r>
    </w:p>
    <w:p w14:paraId="350DB319" w14:textId="77777777" w:rsidR="00C12A53" w:rsidRPr="00B008FD" w:rsidRDefault="00C12A53" w:rsidP="00D64C0B">
      <w:pPr>
        <w:pStyle w:val="LWPListBulletLevel1"/>
        <w:rPr>
          <w:rFonts w:cs="Tahoma"/>
        </w:rPr>
      </w:pPr>
      <w:r w:rsidRPr="00B008FD">
        <w:rPr>
          <w:rFonts w:cs="Tahoma"/>
        </w:rPr>
        <w:t>SetWorkspaceTitle</w:t>
      </w:r>
    </w:p>
    <w:p w14:paraId="350DB31A" w14:textId="77777777" w:rsidR="00C12A53" w:rsidRPr="00B008FD" w:rsidRDefault="00C12A53" w:rsidP="00D64C0B">
      <w:pPr>
        <w:pStyle w:val="LWPListBulletLevel1"/>
        <w:rPr>
          <w:rFonts w:cs="Tahoma"/>
        </w:rPr>
      </w:pPr>
      <w:r w:rsidRPr="00B008FD">
        <w:rPr>
          <w:rFonts w:cs="Tahoma"/>
        </w:rPr>
        <w:t>DeleteWorkspace</w:t>
      </w:r>
    </w:p>
    <w:p w14:paraId="350DB31B" w14:textId="77777777" w:rsidR="00C12A53" w:rsidRPr="00312A11" w:rsidRDefault="00C12A53" w:rsidP="00D64C0B">
      <w:pPr>
        <w:pStyle w:val="LWPHeading4H4"/>
      </w:pPr>
      <w:bookmarkStart w:id="192" w:name="_Toc352168237"/>
      <w:bookmarkStart w:id="193" w:name="_Toc352246634"/>
      <w:bookmarkStart w:id="194" w:name="_Toc352255644"/>
      <w:bookmarkStart w:id="195" w:name="_Toc356306258"/>
      <w:r w:rsidRPr="00312A11">
        <w:rPr>
          <w:rFonts w:hint="eastAsia"/>
        </w:rPr>
        <w:t>Prerequisite</w:t>
      </w:r>
      <w:bookmarkEnd w:id="192"/>
      <w:bookmarkEnd w:id="193"/>
      <w:bookmarkEnd w:id="194"/>
      <w:bookmarkEnd w:id="195"/>
    </w:p>
    <w:p w14:paraId="350DB31C" w14:textId="2F078FC2" w:rsidR="00C12A53" w:rsidRDefault="00C12A53" w:rsidP="00D64C0B">
      <w:pPr>
        <w:pStyle w:val="LWPParagraphText"/>
      </w:pPr>
      <w:r>
        <w:rPr>
          <w:rFonts w:hint="eastAsia"/>
        </w:rPr>
        <w:t xml:space="preserve">Create a site and </w:t>
      </w:r>
      <w:r w:rsidR="006C2272">
        <w:t>remove any existing meeting</w:t>
      </w:r>
      <w:r>
        <w:rPr>
          <w:rFonts w:hint="eastAsia"/>
        </w:rPr>
        <w:t xml:space="preserve"> workspaces in the site.</w:t>
      </w:r>
    </w:p>
    <w:p w14:paraId="28F536E3" w14:textId="62475856" w:rsidR="003D4E84" w:rsidRDefault="003D4E84" w:rsidP="00D64C0B">
      <w:pPr>
        <w:pStyle w:val="LWPHeading4H4"/>
      </w:pPr>
      <w:bookmarkStart w:id="196" w:name="_Toc352168238"/>
      <w:bookmarkStart w:id="197" w:name="_Toc352246635"/>
      <w:bookmarkStart w:id="198" w:name="_Toc352255645"/>
      <w:bookmarkStart w:id="199" w:name="_Toc356306259"/>
      <w:r w:rsidRPr="003D4E84">
        <w:t>Cleanup</w:t>
      </w:r>
      <w:bookmarkEnd w:id="196"/>
      <w:bookmarkEnd w:id="197"/>
      <w:bookmarkEnd w:id="198"/>
      <w:bookmarkEnd w:id="199"/>
    </w:p>
    <w:p w14:paraId="07E337CD" w14:textId="32E05B43" w:rsidR="003D4E84" w:rsidRPr="003D4E84" w:rsidRDefault="003D4E84" w:rsidP="00D64C0B">
      <w:pPr>
        <w:pStyle w:val="LWPParagraphText"/>
      </w:pPr>
      <w:r w:rsidRPr="003D4E84">
        <w:t>N/A</w:t>
      </w:r>
    </w:p>
    <w:p w14:paraId="350DB330" w14:textId="77777777" w:rsidR="00C12A53" w:rsidRPr="00B02858" w:rsidRDefault="00C12A53" w:rsidP="00C12A53">
      <w:pPr>
        <w:pStyle w:val="Heading3"/>
        <w:rPr>
          <w:rFonts w:cs="Tahoma"/>
          <w:u w:val="single"/>
        </w:rPr>
      </w:pPr>
      <w:bookmarkStart w:id="200" w:name="_S2_Meeting_2"/>
      <w:bookmarkStart w:id="201" w:name="_Toc314743464"/>
      <w:bookmarkStart w:id="202" w:name="_Toc352168239"/>
      <w:bookmarkStart w:id="203" w:name="_Toc352246636"/>
      <w:bookmarkStart w:id="204" w:name="_Toc352255646"/>
      <w:bookmarkStart w:id="205" w:name="_Toc356306260"/>
      <w:bookmarkEnd w:id="200"/>
      <w:r>
        <w:t>S02_Meeting</w:t>
      </w:r>
      <w:bookmarkEnd w:id="201"/>
      <w:bookmarkEnd w:id="202"/>
      <w:bookmarkEnd w:id="203"/>
      <w:bookmarkEnd w:id="204"/>
      <w:bookmarkEnd w:id="205"/>
    </w:p>
    <w:p w14:paraId="350DB331" w14:textId="77777777" w:rsidR="00C12A53" w:rsidRPr="00312A11" w:rsidRDefault="00C12A53" w:rsidP="00D64C0B">
      <w:pPr>
        <w:pStyle w:val="LWPHeading4H4"/>
      </w:pPr>
      <w:bookmarkStart w:id="206" w:name="_Toc352168240"/>
      <w:bookmarkStart w:id="207" w:name="_Toc352246637"/>
      <w:bookmarkStart w:id="208" w:name="_Toc352255647"/>
      <w:bookmarkStart w:id="209" w:name="_Toc356306261"/>
      <w:r w:rsidRPr="00312A11">
        <w:t>Description</w:t>
      </w:r>
      <w:bookmarkEnd w:id="206"/>
      <w:bookmarkEnd w:id="207"/>
      <w:bookmarkEnd w:id="208"/>
      <w:bookmarkEnd w:id="209"/>
    </w:p>
    <w:p w14:paraId="350DB332" w14:textId="77777777" w:rsidR="00C12A53" w:rsidRPr="00B54A6E" w:rsidRDefault="00C12A53" w:rsidP="00D64C0B">
      <w:pPr>
        <w:pStyle w:val="LWPParagraphText"/>
        <w:rPr>
          <w:u w:val="single"/>
        </w:rPr>
      </w:pPr>
      <w:r w:rsidRPr="007342AF">
        <w:t>Add</w:t>
      </w:r>
      <w:r>
        <w:t>s</w:t>
      </w:r>
      <w:r w:rsidRPr="007342AF">
        <w:t xml:space="preserve"> meeting, updates meeting, deletes and restores the meeting.</w:t>
      </w:r>
    </w:p>
    <w:p w14:paraId="350DB333" w14:textId="59F9D299" w:rsidR="00C12A53" w:rsidRPr="00312A11" w:rsidRDefault="00C12A53" w:rsidP="00D64C0B">
      <w:pPr>
        <w:pStyle w:val="LWPHeading4H4"/>
      </w:pPr>
      <w:bookmarkStart w:id="210" w:name="_Toc352168241"/>
      <w:bookmarkStart w:id="211" w:name="_Toc352246638"/>
      <w:bookmarkStart w:id="212" w:name="_Toc352255648"/>
      <w:bookmarkStart w:id="213" w:name="_Toc356306262"/>
      <w:r w:rsidRPr="00312A11">
        <w:rPr>
          <w:rFonts w:eastAsiaTheme="minorEastAsia" w:hint="eastAsia"/>
        </w:rPr>
        <w:t>Operations</w:t>
      </w:r>
      <w:bookmarkEnd w:id="210"/>
      <w:bookmarkEnd w:id="211"/>
      <w:bookmarkEnd w:id="212"/>
      <w:bookmarkEnd w:id="213"/>
    </w:p>
    <w:p w14:paraId="350DB334" w14:textId="77777777" w:rsidR="00C12A53" w:rsidRPr="00B54A6E" w:rsidRDefault="00C12A53" w:rsidP="00D64C0B">
      <w:pPr>
        <w:pStyle w:val="LWPListBulletLevel1"/>
      </w:pPr>
      <w:r w:rsidRPr="00B54A6E">
        <w:t>CreateWorkspace</w:t>
      </w:r>
    </w:p>
    <w:p w14:paraId="350DB335" w14:textId="77777777" w:rsidR="00C12A53" w:rsidRPr="00B54A6E" w:rsidRDefault="00C12A53" w:rsidP="00D64C0B">
      <w:pPr>
        <w:pStyle w:val="LWPListBulletLevel1"/>
      </w:pPr>
      <w:r w:rsidRPr="00B54A6E">
        <w:lastRenderedPageBreak/>
        <w:t>AddMeeting</w:t>
      </w:r>
    </w:p>
    <w:p w14:paraId="350DB336" w14:textId="77777777" w:rsidR="00C12A53" w:rsidRPr="00B54A6E" w:rsidRDefault="00C12A53" w:rsidP="00D64C0B">
      <w:pPr>
        <w:pStyle w:val="LWPListBulletLevel1"/>
      </w:pPr>
      <w:r w:rsidRPr="00B54A6E">
        <w:t>UpdateMeeting</w:t>
      </w:r>
    </w:p>
    <w:p w14:paraId="350DB337" w14:textId="77777777" w:rsidR="00C12A53" w:rsidRPr="00B54A6E" w:rsidRDefault="00C12A53" w:rsidP="00D64C0B">
      <w:pPr>
        <w:pStyle w:val="LWPListBulletLevel1"/>
      </w:pPr>
      <w:r w:rsidRPr="00B54A6E">
        <w:t xml:space="preserve">RemoveMeeting </w:t>
      </w:r>
    </w:p>
    <w:p w14:paraId="350DB338" w14:textId="77777777" w:rsidR="00C12A53" w:rsidRPr="00B54A6E" w:rsidRDefault="00C12A53" w:rsidP="00D64C0B">
      <w:pPr>
        <w:pStyle w:val="LWPListBulletLevel1"/>
      </w:pPr>
      <w:r w:rsidRPr="00B54A6E">
        <w:t xml:space="preserve">RestoreMeeting </w:t>
      </w:r>
    </w:p>
    <w:p w14:paraId="350DB339" w14:textId="77777777" w:rsidR="00C12A53" w:rsidRPr="00B54A6E" w:rsidRDefault="00C12A53" w:rsidP="00D64C0B">
      <w:pPr>
        <w:pStyle w:val="LWPListBulletLevel1"/>
      </w:pPr>
      <w:r w:rsidRPr="00B54A6E">
        <w:t xml:space="preserve">GetMeetingsInformation </w:t>
      </w:r>
    </w:p>
    <w:p w14:paraId="350DB33A" w14:textId="77777777" w:rsidR="00C12A53" w:rsidRPr="00B54A6E" w:rsidRDefault="00C12A53" w:rsidP="00D64C0B">
      <w:pPr>
        <w:pStyle w:val="LWPListBulletLevel1"/>
      </w:pPr>
      <w:r w:rsidRPr="00B54A6E">
        <w:t>DeleteWorkspace</w:t>
      </w:r>
    </w:p>
    <w:p w14:paraId="350DB33B" w14:textId="77777777" w:rsidR="00C12A53" w:rsidRPr="00312A11" w:rsidRDefault="00C12A53" w:rsidP="00D64C0B">
      <w:pPr>
        <w:pStyle w:val="LWPHeading4H4"/>
      </w:pPr>
      <w:bookmarkStart w:id="214" w:name="_Toc352168242"/>
      <w:bookmarkStart w:id="215" w:name="_Toc352246639"/>
      <w:bookmarkStart w:id="216" w:name="_Toc352255649"/>
      <w:bookmarkStart w:id="217" w:name="_Toc356306263"/>
      <w:r w:rsidRPr="00312A11">
        <w:rPr>
          <w:rFonts w:hint="eastAsia"/>
        </w:rPr>
        <w:t>Prerequisite</w:t>
      </w:r>
      <w:bookmarkEnd w:id="214"/>
      <w:bookmarkEnd w:id="215"/>
      <w:bookmarkEnd w:id="216"/>
      <w:bookmarkEnd w:id="217"/>
    </w:p>
    <w:p w14:paraId="350DB33C" w14:textId="77777777" w:rsidR="00C12A53" w:rsidRDefault="00C12A53" w:rsidP="00D64C0B">
      <w:pPr>
        <w:pStyle w:val="LWPParagraphText"/>
      </w:pPr>
      <w:r w:rsidRPr="00B54A6E">
        <w:rPr>
          <w:rFonts w:hint="eastAsia"/>
        </w:rPr>
        <w:t>Create a site and delete all the possible meeting workspaces in the site.</w:t>
      </w:r>
    </w:p>
    <w:p w14:paraId="7CBA2CAC" w14:textId="77777777" w:rsidR="003D4E84" w:rsidRDefault="003D4E84" w:rsidP="00D64C0B">
      <w:pPr>
        <w:pStyle w:val="LWPHeading4H4"/>
      </w:pPr>
      <w:bookmarkStart w:id="218" w:name="_Toc352168243"/>
      <w:bookmarkStart w:id="219" w:name="_Toc352246640"/>
      <w:bookmarkStart w:id="220" w:name="_Toc352255650"/>
      <w:bookmarkStart w:id="221" w:name="_Toc356306264"/>
      <w:r w:rsidRPr="003D4E84">
        <w:t>Cleanup</w:t>
      </w:r>
      <w:bookmarkEnd w:id="218"/>
      <w:bookmarkEnd w:id="219"/>
      <w:bookmarkEnd w:id="220"/>
      <w:bookmarkEnd w:id="221"/>
    </w:p>
    <w:p w14:paraId="4328510D" w14:textId="10ABA9B7" w:rsidR="003D4E84" w:rsidRPr="00B54A6E" w:rsidRDefault="003D4E84" w:rsidP="00D64C0B">
      <w:pPr>
        <w:pStyle w:val="LWPParagraphText"/>
      </w:pPr>
      <w:r w:rsidRPr="003D4E84">
        <w:t>N/A</w:t>
      </w:r>
    </w:p>
    <w:p w14:paraId="350DB34C" w14:textId="77777777" w:rsidR="00C12A53" w:rsidRPr="00101DC1" w:rsidRDefault="00C12A53" w:rsidP="00C12A53">
      <w:pPr>
        <w:pStyle w:val="Heading3"/>
        <w:rPr>
          <w:rFonts w:eastAsiaTheme="minorEastAsia"/>
        </w:rPr>
      </w:pPr>
      <w:bookmarkStart w:id="222" w:name="_S3_MeetingFromICal_2"/>
      <w:bookmarkStart w:id="223" w:name="_Toc314743465"/>
      <w:bookmarkStart w:id="224" w:name="_Toc352168244"/>
      <w:bookmarkStart w:id="225" w:name="_Toc352246641"/>
      <w:bookmarkStart w:id="226" w:name="_Toc352255651"/>
      <w:bookmarkStart w:id="227" w:name="_Toc356306265"/>
      <w:bookmarkEnd w:id="222"/>
      <w:r w:rsidRPr="00B54014">
        <w:t>S</w:t>
      </w:r>
      <w:r>
        <w:t>03_MeetingFromICal</w:t>
      </w:r>
      <w:bookmarkEnd w:id="223"/>
      <w:bookmarkEnd w:id="224"/>
      <w:bookmarkEnd w:id="225"/>
      <w:bookmarkEnd w:id="226"/>
      <w:bookmarkEnd w:id="227"/>
    </w:p>
    <w:p w14:paraId="350DB34D" w14:textId="77777777" w:rsidR="00C12A53" w:rsidRPr="00312A11" w:rsidRDefault="00C12A53" w:rsidP="00D64C0B">
      <w:pPr>
        <w:pStyle w:val="LWPHeading4H4"/>
      </w:pPr>
      <w:bookmarkStart w:id="228" w:name="_Toc352168245"/>
      <w:bookmarkStart w:id="229" w:name="_Toc352246642"/>
      <w:bookmarkStart w:id="230" w:name="_Toc352255652"/>
      <w:bookmarkStart w:id="231" w:name="_Toc356306266"/>
      <w:r w:rsidRPr="00312A11">
        <w:t>Description</w:t>
      </w:r>
      <w:bookmarkEnd w:id="228"/>
      <w:bookmarkEnd w:id="229"/>
      <w:bookmarkEnd w:id="230"/>
      <w:bookmarkEnd w:id="231"/>
    </w:p>
    <w:p w14:paraId="350DB34E" w14:textId="3C5E027C" w:rsidR="00C12A53" w:rsidRPr="00101DC1" w:rsidRDefault="00C12A53" w:rsidP="00D64C0B">
      <w:pPr>
        <w:pStyle w:val="LWPParagraphText"/>
      </w:pPr>
      <w:r w:rsidRPr="00101DC1">
        <w:t>Add</w:t>
      </w:r>
      <w:r>
        <w:t>s</w:t>
      </w:r>
      <w:r w:rsidRPr="00101DC1">
        <w:t xml:space="preserve"> </w:t>
      </w:r>
      <w:r>
        <w:t xml:space="preserve">and updates </w:t>
      </w:r>
      <w:r w:rsidRPr="00101DC1">
        <w:t>meeting to a works</w:t>
      </w:r>
      <w:r>
        <w:t>pace based on a calendar object.</w:t>
      </w:r>
      <w:r w:rsidR="000D5425">
        <w:rPr>
          <w:color w:val="000000"/>
          <w:szCs w:val="18"/>
        </w:rPr>
        <w:t xml:space="preserve"> Also include sets attendee respo</w:t>
      </w:r>
      <w:r w:rsidR="000D5425" w:rsidRPr="002468F0">
        <w:rPr>
          <w:color w:val="000000"/>
          <w:szCs w:val="18"/>
        </w:rPr>
        <w:t>nse</w:t>
      </w:r>
      <w:r w:rsidR="000D5425">
        <w:rPr>
          <w:color w:val="000000"/>
          <w:szCs w:val="18"/>
        </w:rPr>
        <w:t>.</w:t>
      </w:r>
    </w:p>
    <w:p w14:paraId="350DB34F" w14:textId="60112C2B" w:rsidR="00C12A53" w:rsidRPr="009B7E6D" w:rsidRDefault="00C12A53" w:rsidP="00D64C0B">
      <w:pPr>
        <w:pStyle w:val="LWPHeading4H4"/>
      </w:pPr>
      <w:bookmarkStart w:id="232" w:name="_Toc352168246"/>
      <w:bookmarkStart w:id="233" w:name="_Toc352246643"/>
      <w:bookmarkStart w:id="234" w:name="_Toc352255653"/>
      <w:bookmarkStart w:id="235" w:name="_Toc356306267"/>
      <w:r w:rsidRPr="009B7E6D">
        <w:rPr>
          <w:rFonts w:eastAsiaTheme="minorEastAsia" w:hint="eastAsia"/>
        </w:rPr>
        <w:t>Operations</w:t>
      </w:r>
      <w:bookmarkEnd w:id="232"/>
      <w:bookmarkEnd w:id="233"/>
      <w:bookmarkEnd w:id="234"/>
      <w:bookmarkEnd w:id="235"/>
    </w:p>
    <w:p w14:paraId="350DB350" w14:textId="77777777" w:rsidR="00C12A53" w:rsidRPr="00B54A6E" w:rsidRDefault="00C12A53" w:rsidP="00D64C0B">
      <w:pPr>
        <w:pStyle w:val="LWPListBulletLevel1"/>
      </w:pPr>
      <w:r w:rsidRPr="00B54A6E">
        <w:t xml:space="preserve">CreateWorkspace </w:t>
      </w:r>
    </w:p>
    <w:p w14:paraId="350DB351" w14:textId="77777777" w:rsidR="00C12A53" w:rsidRPr="00B54A6E" w:rsidRDefault="00C12A53" w:rsidP="00D64C0B">
      <w:pPr>
        <w:pStyle w:val="LWPListBulletLevel1"/>
      </w:pPr>
      <w:r w:rsidRPr="00B54A6E">
        <w:t>AddMeetingFromICal</w:t>
      </w:r>
    </w:p>
    <w:p w14:paraId="350DB352" w14:textId="77777777" w:rsidR="00C12A53" w:rsidRPr="00B54A6E" w:rsidRDefault="00C12A53" w:rsidP="00D64C0B">
      <w:pPr>
        <w:pStyle w:val="LWPListBulletLevel1"/>
      </w:pPr>
      <w:r w:rsidRPr="00B54A6E">
        <w:t xml:space="preserve">UpdateMeetingFromICal </w:t>
      </w:r>
    </w:p>
    <w:p w14:paraId="350DB353" w14:textId="77777777" w:rsidR="00C12A53" w:rsidRPr="00B54A6E" w:rsidRDefault="00C12A53" w:rsidP="00D64C0B">
      <w:pPr>
        <w:pStyle w:val="LWPListBulletLevel1"/>
      </w:pPr>
      <w:r w:rsidRPr="00B54A6E">
        <w:t xml:space="preserve">SetAttendeeResponse </w:t>
      </w:r>
    </w:p>
    <w:p w14:paraId="350DB354" w14:textId="77777777" w:rsidR="00C12A53" w:rsidRPr="00B54A6E" w:rsidRDefault="00C12A53" w:rsidP="00D64C0B">
      <w:pPr>
        <w:pStyle w:val="LWPListBulletLevel1"/>
      </w:pPr>
      <w:r w:rsidRPr="00B54A6E">
        <w:t>DeleteWorkspace</w:t>
      </w:r>
      <w:r w:rsidRPr="00B54A6E">
        <w:rPr>
          <w:rFonts w:hint="eastAsia"/>
        </w:rPr>
        <w:t>.</w:t>
      </w:r>
    </w:p>
    <w:p w14:paraId="350DB355" w14:textId="77777777" w:rsidR="00C12A53" w:rsidRPr="00312A11" w:rsidRDefault="00C12A53" w:rsidP="00D64C0B">
      <w:pPr>
        <w:pStyle w:val="LWPHeading4H4"/>
      </w:pPr>
      <w:bookmarkStart w:id="236" w:name="_Toc352168247"/>
      <w:bookmarkStart w:id="237" w:name="_Toc352246644"/>
      <w:bookmarkStart w:id="238" w:name="_Toc352255654"/>
      <w:bookmarkStart w:id="239" w:name="_Toc356306268"/>
      <w:r w:rsidRPr="00312A11">
        <w:rPr>
          <w:rFonts w:hint="eastAsia"/>
        </w:rPr>
        <w:t>Prerequisite</w:t>
      </w:r>
      <w:bookmarkEnd w:id="236"/>
      <w:bookmarkEnd w:id="237"/>
      <w:bookmarkEnd w:id="238"/>
      <w:bookmarkEnd w:id="239"/>
    </w:p>
    <w:p w14:paraId="350DB356" w14:textId="77777777" w:rsidR="00C12A53" w:rsidRDefault="00C12A53" w:rsidP="00D64C0B">
      <w:pPr>
        <w:pStyle w:val="LWPParagraphText"/>
      </w:pPr>
      <w:r w:rsidRPr="006E292D">
        <w:rPr>
          <w:rFonts w:hint="eastAsia"/>
        </w:rPr>
        <w:t>Create a site and delete all the possible meeting workspaces in the site.</w:t>
      </w:r>
    </w:p>
    <w:p w14:paraId="76722771" w14:textId="77777777" w:rsidR="003D4E84" w:rsidRDefault="003D4E84" w:rsidP="00D64C0B">
      <w:pPr>
        <w:pStyle w:val="LWPHeading4H4"/>
      </w:pPr>
      <w:bookmarkStart w:id="240" w:name="_Toc352168248"/>
      <w:bookmarkStart w:id="241" w:name="_Toc352246645"/>
      <w:bookmarkStart w:id="242" w:name="_Toc352255655"/>
      <w:bookmarkStart w:id="243" w:name="_Toc356306269"/>
      <w:r w:rsidRPr="003D4E84">
        <w:t>Cleanup</w:t>
      </w:r>
      <w:bookmarkEnd w:id="240"/>
      <w:bookmarkEnd w:id="241"/>
      <w:bookmarkEnd w:id="242"/>
      <w:bookmarkEnd w:id="243"/>
    </w:p>
    <w:p w14:paraId="1EA68CBE" w14:textId="44BC8E4B" w:rsidR="003D4E84" w:rsidRPr="006E292D" w:rsidRDefault="003D4E84" w:rsidP="00D64C0B">
      <w:pPr>
        <w:pStyle w:val="LWPParagraphText"/>
      </w:pPr>
      <w:r w:rsidRPr="003D4E84">
        <w:t>N/A</w:t>
      </w:r>
    </w:p>
    <w:p w14:paraId="350DB362" w14:textId="77777777" w:rsidR="00C12A53" w:rsidRPr="00101DC1" w:rsidRDefault="00C12A53" w:rsidP="00C12A53">
      <w:pPr>
        <w:pStyle w:val="Heading3"/>
        <w:rPr>
          <w:rFonts w:eastAsiaTheme="minorEastAsia"/>
        </w:rPr>
      </w:pPr>
      <w:bookmarkStart w:id="244" w:name="_S4_RecurringMeetings"/>
      <w:bookmarkStart w:id="245" w:name="_S4_RecurringMeeting"/>
      <w:bookmarkStart w:id="246" w:name="_Toc314743466"/>
      <w:bookmarkStart w:id="247" w:name="_Toc352168249"/>
      <w:bookmarkStart w:id="248" w:name="_Toc352246646"/>
      <w:bookmarkStart w:id="249" w:name="_Toc352255656"/>
      <w:bookmarkStart w:id="250" w:name="_Toc356306270"/>
      <w:bookmarkEnd w:id="244"/>
      <w:bookmarkEnd w:id="245"/>
      <w:r>
        <w:t>S04_Recurring</w:t>
      </w:r>
      <w:r w:rsidRPr="00CD535F">
        <w:t>Meeting</w:t>
      </w:r>
      <w:bookmarkEnd w:id="246"/>
      <w:bookmarkEnd w:id="247"/>
      <w:bookmarkEnd w:id="248"/>
      <w:bookmarkEnd w:id="249"/>
      <w:bookmarkEnd w:id="250"/>
    </w:p>
    <w:p w14:paraId="350DB363" w14:textId="77777777" w:rsidR="00C12A53" w:rsidRPr="00312A11" w:rsidRDefault="00C12A53" w:rsidP="00D64C0B">
      <w:pPr>
        <w:pStyle w:val="LWPHeading4H4"/>
      </w:pPr>
      <w:bookmarkStart w:id="251" w:name="_Toc352168250"/>
      <w:bookmarkStart w:id="252" w:name="_Toc352246647"/>
      <w:bookmarkStart w:id="253" w:name="_Toc352255657"/>
      <w:bookmarkStart w:id="254" w:name="_Toc356306271"/>
      <w:r w:rsidRPr="00312A11">
        <w:t>Description</w:t>
      </w:r>
      <w:bookmarkEnd w:id="251"/>
      <w:bookmarkEnd w:id="252"/>
      <w:bookmarkEnd w:id="253"/>
      <w:bookmarkEnd w:id="254"/>
    </w:p>
    <w:p w14:paraId="350DB364" w14:textId="77777777" w:rsidR="00C12A53" w:rsidRPr="00101DC1" w:rsidRDefault="00C12A53" w:rsidP="00D64C0B">
      <w:pPr>
        <w:pStyle w:val="LWPParagraphText"/>
      </w:pPr>
      <w:r w:rsidRPr="00101DC1">
        <w:t>Add recurring meeting to a workspace.</w:t>
      </w:r>
    </w:p>
    <w:p w14:paraId="350DB365" w14:textId="0DD85FBE" w:rsidR="00C12A53" w:rsidRPr="00312A11" w:rsidRDefault="00C12A53" w:rsidP="00D64C0B">
      <w:pPr>
        <w:pStyle w:val="LWPHeading4H4"/>
      </w:pPr>
      <w:bookmarkStart w:id="255" w:name="_Toc352168251"/>
      <w:bookmarkStart w:id="256" w:name="_Toc352246648"/>
      <w:bookmarkStart w:id="257" w:name="_Toc352255658"/>
      <w:bookmarkStart w:id="258" w:name="_Toc356306272"/>
      <w:r w:rsidRPr="00312A11">
        <w:rPr>
          <w:rFonts w:eastAsiaTheme="minorEastAsia" w:hint="eastAsia"/>
        </w:rPr>
        <w:t>Operations</w:t>
      </w:r>
      <w:bookmarkEnd w:id="255"/>
      <w:bookmarkEnd w:id="256"/>
      <w:bookmarkEnd w:id="257"/>
      <w:bookmarkEnd w:id="258"/>
    </w:p>
    <w:p w14:paraId="350DB366" w14:textId="77777777" w:rsidR="00C12A53" w:rsidRPr="0058027D" w:rsidRDefault="00C12A53" w:rsidP="00D64C0B">
      <w:pPr>
        <w:pStyle w:val="LWPListBulletLevel1"/>
      </w:pPr>
      <w:r w:rsidRPr="0058027D">
        <w:t>CreateWorkspace</w:t>
      </w:r>
    </w:p>
    <w:p w14:paraId="350DB367" w14:textId="77777777" w:rsidR="00C12A53" w:rsidRPr="0058027D" w:rsidRDefault="00C12A53" w:rsidP="00D64C0B">
      <w:pPr>
        <w:pStyle w:val="LWPListBulletLevel1"/>
      </w:pPr>
      <w:r w:rsidRPr="0058027D">
        <w:t>AddMeetingFromICal</w:t>
      </w:r>
    </w:p>
    <w:p w14:paraId="350DB368" w14:textId="77777777" w:rsidR="00C12A53" w:rsidRPr="0058027D" w:rsidRDefault="00C12A53" w:rsidP="00D64C0B">
      <w:pPr>
        <w:pStyle w:val="LWPListBulletLevel1"/>
      </w:pPr>
      <w:r w:rsidRPr="0058027D">
        <w:t xml:space="preserve">GetMeetingsInformation </w:t>
      </w:r>
    </w:p>
    <w:p w14:paraId="350DB369" w14:textId="77777777" w:rsidR="00C12A53" w:rsidRPr="0058027D" w:rsidRDefault="00C12A53" w:rsidP="00D64C0B">
      <w:pPr>
        <w:pStyle w:val="LWPListBulletLevel1"/>
      </w:pPr>
      <w:r w:rsidRPr="0058027D">
        <w:t xml:space="preserve">GetMeetingWorkspaces </w:t>
      </w:r>
    </w:p>
    <w:p w14:paraId="350DB36A" w14:textId="77777777" w:rsidR="00C12A53" w:rsidRPr="0058027D" w:rsidRDefault="00C12A53" w:rsidP="00D64C0B">
      <w:pPr>
        <w:pStyle w:val="LWPListBulletLevel1"/>
      </w:pPr>
      <w:r w:rsidRPr="0058027D">
        <w:lastRenderedPageBreak/>
        <w:t>DeleteWorkspace</w:t>
      </w:r>
    </w:p>
    <w:p w14:paraId="350DB36B" w14:textId="77777777" w:rsidR="00C12A53" w:rsidRPr="00312A11" w:rsidRDefault="00C12A53" w:rsidP="00D64C0B">
      <w:pPr>
        <w:pStyle w:val="LWPHeading4H4"/>
      </w:pPr>
      <w:bookmarkStart w:id="259" w:name="_Toc352168252"/>
      <w:bookmarkStart w:id="260" w:name="_Toc352246649"/>
      <w:bookmarkStart w:id="261" w:name="_Toc352255659"/>
      <w:bookmarkStart w:id="262" w:name="_Toc356306273"/>
      <w:r w:rsidRPr="00312A11">
        <w:rPr>
          <w:rFonts w:hint="eastAsia"/>
        </w:rPr>
        <w:t>Prerequisite</w:t>
      </w:r>
      <w:bookmarkEnd w:id="259"/>
      <w:bookmarkEnd w:id="260"/>
      <w:bookmarkEnd w:id="261"/>
      <w:bookmarkEnd w:id="262"/>
    </w:p>
    <w:p w14:paraId="350DB36C" w14:textId="77777777" w:rsidR="00C12A53" w:rsidRDefault="00C12A53" w:rsidP="00D64C0B">
      <w:pPr>
        <w:pStyle w:val="LWPParagraphText"/>
      </w:pPr>
      <w:r w:rsidRPr="0058027D">
        <w:rPr>
          <w:rFonts w:hint="eastAsia"/>
        </w:rPr>
        <w:t>Create a site and delete all the possible meeting workspaces in the site.</w:t>
      </w:r>
    </w:p>
    <w:p w14:paraId="3D32F88A" w14:textId="77777777" w:rsidR="003D4E84" w:rsidRDefault="003D4E84" w:rsidP="00D64C0B">
      <w:pPr>
        <w:pStyle w:val="LWPHeading4H4"/>
      </w:pPr>
      <w:bookmarkStart w:id="263" w:name="_Toc352168253"/>
      <w:bookmarkStart w:id="264" w:name="_Toc352246650"/>
      <w:bookmarkStart w:id="265" w:name="_Toc352255660"/>
      <w:bookmarkStart w:id="266" w:name="_Toc356306274"/>
      <w:r w:rsidRPr="003D4E84">
        <w:t>Cleanup</w:t>
      </w:r>
      <w:bookmarkEnd w:id="263"/>
      <w:bookmarkEnd w:id="264"/>
      <w:bookmarkEnd w:id="265"/>
      <w:bookmarkEnd w:id="266"/>
    </w:p>
    <w:p w14:paraId="6BABE9BD" w14:textId="23340B69" w:rsidR="003D4E84" w:rsidRPr="0058027D" w:rsidRDefault="003D4E84" w:rsidP="00D64C0B">
      <w:pPr>
        <w:pStyle w:val="LWPParagraphText"/>
      </w:pPr>
      <w:r w:rsidRPr="003D4E84">
        <w:t>N/A</w:t>
      </w:r>
    </w:p>
    <w:p w14:paraId="350DB378" w14:textId="77777777" w:rsidR="00C12A53" w:rsidRPr="00C87DDF" w:rsidRDefault="00C12A53" w:rsidP="00C12A53">
      <w:pPr>
        <w:spacing w:after="200" w:line="276" w:lineRule="auto"/>
        <w:rPr>
          <w:rFonts w:cs="Arial"/>
          <w:szCs w:val="18"/>
        </w:rPr>
      </w:pPr>
      <w:r>
        <w:rPr>
          <w:szCs w:val="18"/>
        </w:rPr>
        <w:br w:type="page"/>
      </w:r>
    </w:p>
    <w:p w14:paraId="350DB379" w14:textId="40DDA1A3" w:rsidR="00C12A53" w:rsidRDefault="00C12A53" w:rsidP="00C12A53">
      <w:pPr>
        <w:pStyle w:val="Heading2"/>
      </w:pPr>
      <w:bookmarkStart w:id="267" w:name="_Toc352168254"/>
      <w:bookmarkStart w:id="268" w:name="_Toc352246651"/>
      <w:bookmarkStart w:id="269" w:name="_Toc352255661"/>
      <w:bookmarkStart w:id="270" w:name="_Toc356306275"/>
      <w:r>
        <w:lastRenderedPageBreak/>
        <w:t>Test case design</w:t>
      </w:r>
      <w:bookmarkEnd w:id="267"/>
      <w:bookmarkEnd w:id="268"/>
      <w:bookmarkEnd w:id="269"/>
      <w:bookmarkEnd w:id="270"/>
    </w:p>
    <w:p w14:paraId="350DB37A" w14:textId="77777777" w:rsidR="001055A6" w:rsidRPr="001055A6" w:rsidRDefault="00C12A53" w:rsidP="00E44C1A">
      <w:pPr>
        <w:pStyle w:val="Heading3"/>
        <w:rPr>
          <w:u w:val="single"/>
        </w:rPr>
      </w:pPr>
      <w:bookmarkStart w:id="271" w:name="_Toc352168255"/>
      <w:bookmarkStart w:id="272" w:name="_Toc352246652"/>
      <w:bookmarkStart w:id="273" w:name="_Toc352255662"/>
      <w:bookmarkStart w:id="274" w:name="_Toc356306276"/>
      <w:r>
        <w:t>Traditional t</w:t>
      </w:r>
      <w:r w:rsidR="003441C5">
        <w:t xml:space="preserve">est </w:t>
      </w:r>
      <w:r>
        <w:t>c</w:t>
      </w:r>
      <w:r w:rsidR="00451A40">
        <w:t>ase</w:t>
      </w:r>
      <w:r>
        <w:t xml:space="preserve"> d</w:t>
      </w:r>
      <w:r w:rsidR="00451A40">
        <w:t>esign</w:t>
      </w:r>
      <w:bookmarkEnd w:id="271"/>
      <w:bookmarkEnd w:id="272"/>
      <w:bookmarkEnd w:id="273"/>
      <w:bookmarkEnd w:id="274"/>
    </w:p>
    <w:p w14:paraId="350DB37B" w14:textId="51395A8A" w:rsidR="000B3A0A" w:rsidRPr="00E5200F" w:rsidRDefault="000B3A0A" w:rsidP="00EB291B">
      <w:pPr>
        <w:pStyle w:val="LWPParagraphText"/>
      </w:pPr>
      <w:r>
        <w:rPr>
          <w:rFonts w:hint="eastAsia"/>
        </w:rPr>
        <w:t xml:space="preserve">Traditional Testing </w:t>
      </w:r>
      <w:r>
        <w:t>approach</w:t>
      </w:r>
      <w:r>
        <w:rPr>
          <w:rFonts w:hint="eastAsia"/>
        </w:rPr>
        <w:t xml:space="preserve"> is selected as the test </w:t>
      </w:r>
      <w:r w:rsidR="00AD04C7">
        <w:rPr>
          <w:rFonts w:hint="eastAsia"/>
        </w:rPr>
        <w:t xml:space="preserve">approach for this test suite. </w:t>
      </w:r>
      <w:r w:rsidR="00957FD7">
        <w:t>42</w:t>
      </w:r>
      <w:r>
        <w:rPr>
          <w:rFonts w:hint="eastAsia"/>
        </w:rPr>
        <w:t xml:space="preserve"> test cases are designed to cover the server-side and testable requirements. </w:t>
      </w:r>
    </w:p>
    <w:p w14:paraId="350DB37C" w14:textId="2E12529A" w:rsidR="000B3A0A" w:rsidRPr="00D64C0B" w:rsidRDefault="000B3A0A" w:rsidP="000B3A0A">
      <w:pPr>
        <w:adjustRightInd w:val="0"/>
        <w:snapToGrid w:val="0"/>
        <w:spacing w:before="120"/>
        <w:rPr>
          <w:b/>
          <w:color w:val="4F81BD" w:themeColor="accent1"/>
          <w:szCs w:val="18"/>
        </w:rPr>
      </w:pPr>
      <w:r w:rsidRPr="00D64C0B">
        <w:rPr>
          <w:b/>
          <w:color w:val="4F81BD" w:themeColor="accent1"/>
          <w:szCs w:val="18"/>
        </w:rPr>
        <w:t xml:space="preserve">Test </w:t>
      </w:r>
      <w:r w:rsidR="00E666CF">
        <w:rPr>
          <w:b/>
          <w:color w:val="4F81BD" w:themeColor="accent1"/>
          <w:szCs w:val="18"/>
        </w:rPr>
        <w:t>c</w:t>
      </w:r>
      <w:r w:rsidRPr="00D64C0B">
        <w:rPr>
          <w:b/>
          <w:color w:val="4F81BD" w:themeColor="accent1"/>
          <w:szCs w:val="18"/>
        </w:rPr>
        <w:t xml:space="preserve">ase </w:t>
      </w:r>
      <w:r w:rsidR="00E666CF">
        <w:rPr>
          <w:b/>
          <w:color w:val="4F81BD" w:themeColor="accent1"/>
          <w:szCs w:val="18"/>
        </w:rPr>
        <w:t>s</w:t>
      </w:r>
      <w:r w:rsidRPr="00D64C0B">
        <w:rPr>
          <w:b/>
          <w:color w:val="4F81BD" w:themeColor="accent1"/>
          <w:szCs w:val="18"/>
        </w:rPr>
        <w:t>election</w:t>
      </w:r>
    </w:p>
    <w:p w14:paraId="350DB37D" w14:textId="035A6222" w:rsidR="000B3A0A" w:rsidRPr="0029111A" w:rsidRDefault="000E3390" w:rsidP="00D64C0B">
      <w:pPr>
        <w:pStyle w:val="LWPParagraphText"/>
      </w:pPr>
      <w:r w:rsidRPr="000D5425">
        <w:t>4</w:t>
      </w:r>
      <w:r w:rsidR="00957FD7">
        <w:t>2</w:t>
      </w:r>
      <w:r w:rsidR="00AD04C7">
        <w:t xml:space="preserve"> </w:t>
      </w:r>
      <w:r w:rsidR="000B3A0A" w:rsidRPr="0029111A">
        <w:rPr>
          <w:rFonts w:hint="eastAsia"/>
        </w:rPr>
        <w:t xml:space="preserve">traditional </w:t>
      </w:r>
      <w:r w:rsidR="000B3A0A" w:rsidRPr="0029111A">
        <w:t xml:space="preserve">test cases are </w:t>
      </w:r>
      <w:r w:rsidR="000B3A0A">
        <w:rPr>
          <w:rFonts w:hint="eastAsia"/>
        </w:rPr>
        <w:t xml:space="preserve">designed to cover the </w:t>
      </w:r>
      <w:r w:rsidR="00F52371">
        <w:rPr>
          <w:rFonts w:hint="eastAsia"/>
          <w:lang w:eastAsia="zh-CN"/>
        </w:rPr>
        <w:t>f</w:t>
      </w:r>
      <w:r w:rsidR="00EB2971">
        <w:rPr>
          <w:rFonts w:hint="eastAsia"/>
          <w:lang w:eastAsia="zh-CN"/>
        </w:rPr>
        <w:t>our</w:t>
      </w:r>
      <w:r w:rsidR="00EB2971" w:rsidRPr="0029111A">
        <w:rPr>
          <w:rFonts w:hint="eastAsia"/>
        </w:rPr>
        <w:t xml:space="preserve"> </w:t>
      </w:r>
      <w:r w:rsidR="000B3A0A" w:rsidRPr="0029111A">
        <w:t>scenarios</w:t>
      </w:r>
      <w:r w:rsidR="000B3A0A" w:rsidRPr="0029111A">
        <w:rPr>
          <w:rFonts w:hint="eastAsia"/>
        </w:rPr>
        <w:t xml:space="preserve"> </w:t>
      </w:r>
      <w:r w:rsidR="000B3A0A" w:rsidRPr="0029111A">
        <w:t>mentioned</w:t>
      </w:r>
      <w:r w:rsidR="000B3A0A" w:rsidRPr="0029111A">
        <w:rPr>
          <w:rFonts w:hint="eastAsia"/>
        </w:rPr>
        <w:t xml:space="preserve"> in section </w:t>
      </w:r>
      <w:hyperlink w:anchor="_Test_Scenarios" w:history="1">
        <w:r w:rsidR="000B3A0A">
          <w:rPr>
            <w:rStyle w:val="Hyperlink"/>
            <w:rFonts w:hint="eastAsia"/>
            <w:szCs w:val="18"/>
          </w:rPr>
          <w:t>2.5</w:t>
        </w:r>
        <w:r w:rsidR="0082442A">
          <w:rPr>
            <w:rStyle w:val="Hyperlink"/>
            <w:rFonts w:hint="eastAsia"/>
            <w:szCs w:val="18"/>
          </w:rPr>
          <w:t xml:space="preserve"> Test </w:t>
        </w:r>
        <w:r w:rsidR="0082442A">
          <w:rPr>
            <w:rStyle w:val="Hyperlink"/>
            <w:szCs w:val="18"/>
          </w:rPr>
          <w:t>s</w:t>
        </w:r>
        <w:r w:rsidR="000B3A0A">
          <w:rPr>
            <w:rStyle w:val="Hyperlink"/>
            <w:rFonts w:hint="eastAsia"/>
            <w:szCs w:val="18"/>
          </w:rPr>
          <w:t>cenarios</w:t>
        </w:r>
      </w:hyperlink>
      <w:r w:rsidR="000B3A0A" w:rsidRPr="0029111A">
        <w:rPr>
          <w:rFonts w:hint="eastAsia"/>
        </w:rPr>
        <w:t xml:space="preserve">. Details of the </w:t>
      </w:r>
      <w:r w:rsidR="000B3A0A" w:rsidRPr="0029111A">
        <w:t>traditional</w:t>
      </w:r>
      <w:r w:rsidR="000B3A0A" w:rsidRPr="0029111A">
        <w:rPr>
          <w:rFonts w:hint="eastAsia"/>
        </w:rPr>
        <w:t xml:space="preserve"> test cases are specified in section </w:t>
      </w:r>
      <w:hyperlink w:anchor="_Test_Cases_Description_1" w:history="1">
        <w:r w:rsidR="0082442A">
          <w:rPr>
            <w:rStyle w:val="Hyperlink"/>
            <w:rFonts w:hint="eastAsia"/>
            <w:szCs w:val="18"/>
          </w:rPr>
          <w:t xml:space="preserve">2.6.2 Test </w:t>
        </w:r>
        <w:r w:rsidR="0082442A">
          <w:rPr>
            <w:rStyle w:val="Hyperlink"/>
            <w:szCs w:val="18"/>
          </w:rPr>
          <w:t>c</w:t>
        </w:r>
        <w:r w:rsidR="0082442A">
          <w:rPr>
            <w:rStyle w:val="Hyperlink"/>
            <w:rFonts w:hint="eastAsia"/>
            <w:szCs w:val="18"/>
          </w:rPr>
          <w:t xml:space="preserve">ase </w:t>
        </w:r>
        <w:r w:rsidR="0082442A">
          <w:rPr>
            <w:rStyle w:val="Hyperlink"/>
            <w:szCs w:val="18"/>
          </w:rPr>
          <w:t>d</w:t>
        </w:r>
        <w:r w:rsidR="000B3A0A">
          <w:rPr>
            <w:rStyle w:val="Hyperlink"/>
            <w:rFonts w:hint="eastAsia"/>
            <w:szCs w:val="18"/>
          </w:rPr>
          <w:t>escription</w:t>
        </w:r>
      </w:hyperlink>
      <w:r w:rsidR="000B3A0A" w:rsidRPr="0029111A">
        <w:rPr>
          <w:rFonts w:hint="eastAsia"/>
        </w:rPr>
        <w:t>.</w:t>
      </w:r>
      <w:r w:rsidR="000B3A0A" w:rsidRPr="0029111A">
        <w:t xml:space="preserve"> </w:t>
      </w:r>
      <w:r w:rsidR="000B3A0A" w:rsidRPr="0029111A">
        <w:rPr>
          <w:rFonts w:hint="eastAsia"/>
        </w:rPr>
        <w:t>T</w:t>
      </w:r>
      <w:r w:rsidR="000B3A0A" w:rsidRPr="0029111A">
        <w:t>he scenarios distributions of the test cases are listed in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8"/>
        <w:gridCol w:w="6768"/>
      </w:tblGrid>
      <w:tr w:rsidR="00D703C2" w:rsidRPr="00DF0F89" w14:paraId="350DB380" w14:textId="77777777" w:rsidTr="008E5F73">
        <w:trPr>
          <w:trHeight w:val="287"/>
          <w:jc w:val="center"/>
        </w:trPr>
        <w:tc>
          <w:tcPr>
            <w:tcW w:w="2808" w:type="dxa"/>
            <w:tcBorders>
              <w:bottom w:val="single" w:sz="4" w:space="0" w:color="auto"/>
            </w:tcBorders>
            <w:shd w:val="pct15" w:color="auto" w:fill="auto"/>
            <w:vAlign w:val="center"/>
          </w:tcPr>
          <w:p w14:paraId="350DB37E" w14:textId="7C959044" w:rsidR="00D703C2" w:rsidRPr="00DF0F89" w:rsidRDefault="00D703C2" w:rsidP="00D64C0B">
            <w:pPr>
              <w:pStyle w:val="LWPTableHeading"/>
              <w:rPr>
                <w:lang w:eastAsia="zh-CN"/>
              </w:rPr>
            </w:pPr>
            <w:r>
              <w:t>Scenario</w:t>
            </w:r>
            <w:r w:rsidR="00E43C8A">
              <w:rPr>
                <w:rFonts w:hint="eastAsia"/>
                <w:lang w:eastAsia="zh-CN"/>
              </w:rPr>
              <w:t xml:space="preserve"> ID</w:t>
            </w:r>
          </w:p>
        </w:tc>
        <w:tc>
          <w:tcPr>
            <w:tcW w:w="6768" w:type="dxa"/>
            <w:tcBorders>
              <w:bottom w:val="single" w:sz="4" w:space="0" w:color="auto"/>
            </w:tcBorders>
            <w:shd w:val="pct15" w:color="auto" w:fill="auto"/>
            <w:vAlign w:val="center"/>
          </w:tcPr>
          <w:p w14:paraId="350DB37F" w14:textId="2E9314D1" w:rsidR="00D703C2" w:rsidRPr="00DF0F89" w:rsidRDefault="00D703C2" w:rsidP="00D64C0B">
            <w:pPr>
              <w:pStyle w:val="LWPTableHeading"/>
            </w:pPr>
            <w:r>
              <w:t xml:space="preserve">Test </w:t>
            </w:r>
            <w:r w:rsidR="00E43C8A">
              <w:rPr>
                <w:rFonts w:hint="eastAsia"/>
                <w:lang w:eastAsia="zh-CN"/>
              </w:rPr>
              <w:t>c</w:t>
            </w:r>
            <w:r w:rsidR="00E43C8A">
              <w:t>ase</w:t>
            </w:r>
            <w:r w:rsidR="00E43C8A">
              <w:rPr>
                <w:rFonts w:hint="eastAsia"/>
                <w:lang w:eastAsia="zh-CN"/>
              </w:rPr>
              <w:t xml:space="preserve"> name</w:t>
            </w:r>
          </w:p>
        </w:tc>
      </w:tr>
      <w:tr w:rsidR="00DF42DC" w:rsidRPr="00DF0F89" w14:paraId="350DB383" w14:textId="77777777" w:rsidTr="008E5F73">
        <w:trPr>
          <w:trHeight w:val="170"/>
          <w:jc w:val="center"/>
        </w:trPr>
        <w:tc>
          <w:tcPr>
            <w:tcW w:w="2808" w:type="dxa"/>
            <w:vMerge w:val="restart"/>
            <w:vAlign w:val="center"/>
          </w:tcPr>
          <w:p w14:paraId="350DB381" w14:textId="77777777" w:rsidR="00DF42DC" w:rsidRPr="004336F5" w:rsidRDefault="00DF42DC" w:rsidP="00D64C0B">
            <w:pPr>
              <w:pStyle w:val="LWPTableText"/>
            </w:pPr>
            <w:r w:rsidRPr="00105AB0">
              <w:rPr>
                <w:rFonts w:eastAsiaTheme="minorEastAsia" w:hint="eastAsia"/>
              </w:rPr>
              <w:t>S</w:t>
            </w:r>
            <w:r>
              <w:rPr>
                <w:rFonts w:eastAsiaTheme="minorEastAsia"/>
              </w:rPr>
              <w:t>0</w:t>
            </w:r>
            <w:r w:rsidRPr="00105AB0">
              <w:rPr>
                <w:rFonts w:eastAsiaTheme="minorEastAsia" w:hint="eastAsia"/>
              </w:rPr>
              <w:t>1_</w:t>
            </w:r>
            <w:r w:rsidRPr="00105AB0">
              <w:rPr>
                <w:rFonts w:eastAsiaTheme="minorEastAsia"/>
              </w:rPr>
              <w:t>Meeting</w:t>
            </w:r>
            <w:r w:rsidRPr="00105AB0">
              <w:rPr>
                <w:rFonts w:eastAsiaTheme="minorEastAsia" w:hint="eastAsia"/>
              </w:rPr>
              <w:t>Work</w:t>
            </w:r>
            <w:r w:rsidRPr="00105AB0">
              <w:rPr>
                <w:rFonts w:eastAsiaTheme="minorEastAsia"/>
              </w:rPr>
              <w:t>s</w:t>
            </w:r>
            <w:r w:rsidRPr="00105AB0">
              <w:rPr>
                <w:rFonts w:eastAsiaTheme="minorEastAsia" w:hint="eastAsia"/>
              </w:rPr>
              <w:t>pace</w:t>
            </w:r>
          </w:p>
        </w:tc>
        <w:tc>
          <w:tcPr>
            <w:tcW w:w="6768" w:type="dxa"/>
            <w:tcBorders>
              <w:bottom w:val="single" w:sz="4" w:space="0" w:color="auto"/>
            </w:tcBorders>
            <w:vAlign w:val="center"/>
          </w:tcPr>
          <w:p w14:paraId="350DB382" w14:textId="77777777" w:rsidR="00DF42DC" w:rsidRPr="000C3120" w:rsidRDefault="009F4D84" w:rsidP="00D64C0B">
            <w:pPr>
              <w:pStyle w:val="LWPTableText"/>
              <w:rPr>
                <w:b/>
                <w:bCs/>
              </w:rPr>
            </w:pPr>
            <w:hyperlink w:anchor="S1_TC1" w:history="1">
              <w:r w:rsidR="00DF42DC">
                <w:rPr>
                  <w:rStyle w:val="Hyperlink"/>
                </w:rPr>
                <w:t>MSMEETS_S0</w:t>
              </w:r>
              <w:r w:rsidR="00DF42DC" w:rsidRPr="00CE7DC2">
                <w:rPr>
                  <w:rStyle w:val="Hyperlink"/>
                </w:rPr>
                <w:t>1_TC01_WorkspaceOperations</w:t>
              </w:r>
            </w:hyperlink>
          </w:p>
        </w:tc>
      </w:tr>
      <w:tr w:rsidR="00DF42DC" w:rsidRPr="00DF0F89" w14:paraId="350DB386" w14:textId="77777777" w:rsidTr="008E5F73">
        <w:trPr>
          <w:trHeight w:val="215"/>
          <w:jc w:val="center"/>
        </w:trPr>
        <w:tc>
          <w:tcPr>
            <w:tcW w:w="2808" w:type="dxa"/>
            <w:vMerge/>
          </w:tcPr>
          <w:p w14:paraId="350DB384" w14:textId="77777777" w:rsidR="00DF42DC" w:rsidRPr="000B2D8E" w:rsidRDefault="00DF42DC" w:rsidP="00D64C0B">
            <w:pPr>
              <w:pStyle w:val="LWPTableText"/>
            </w:pPr>
          </w:p>
        </w:tc>
        <w:tc>
          <w:tcPr>
            <w:tcW w:w="6768" w:type="dxa"/>
            <w:tcBorders>
              <w:bottom w:val="single" w:sz="4" w:space="0" w:color="auto"/>
            </w:tcBorders>
            <w:vAlign w:val="center"/>
          </w:tcPr>
          <w:p w14:paraId="350DB385" w14:textId="77777777" w:rsidR="00DF42DC" w:rsidRPr="00E00B8D" w:rsidRDefault="009F4D84" w:rsidP="00D64C0B">
            <w:pPr>
              <w:pStyle w:val="LWPTableText"/>
              <w:rPr>
                <w:rStyle w:val="Hyperlink"/>
              </w:rPr>
            </w:pPr>
            <w:hyperlink w:anchor="S1_TC2" w:history="1">
              <w:r w:rsidR="00DF42DC" w:rsidRPr="00E00B8D">
                <w:rPr>
                  <w:rStyle w:val="Hyperlink"/>
                </w:rPr>
                <w:t>MSMEETS_S01_TC02_CreateWorkspaceOnWorkspaceError</w:t>
              </w:r>
            </w:hyperlink>
          </w:p>
        </w:tc>
      </w:tr>
      <w:tr w:rsidR="00DF42DC" w:rsidRPr="00DF0F89" w14:paraId="350DB389" w14:textId="77777777" w:rsidTr="008E5F73">
        <w:trPr>
          <w:trHeight w:val="260"/>
          <w:jc w:val="center"/>
        </w:trPr>
        <w:tc>
          <w:tcPr>
            <w:tcW w:w="2808" w:type="dxa"/>
            <w:vMerge/>
          </w:tcPr>
          <w:p w14:paraId="350DB387" w14:textId="77777777" w:rsidR="00DF42DC" w:rsidRPr="000B2D8E" w:rsidRDefault="00DF42DC" w:rsidP="00D64C0B">
            <w:pPr>
              <w:pStyle w:val="LWPTableText"/>
            </w:pPr>
          </w:p>
        </w:tc>
        <w:tc>
          <w:tcPr>
            <w:tcW w:w="6768" w:type="dxa"/>
            <w:tcBorders>
              <w:bottom w:val="single" w:sz="4" w:space="0" w:color="auto"/>
            </w:tcBorders>
            <w:vAlign w:val="center"/>
          </w:tcPr>
          <w:p w14:paraId="350DB388" w14:textId="77777777" w:rsidR="00DF42DC" w:rsidRPr="00E00B8D" w:rsidRDefault="009F4D84" w:rsidP="00D64C0B">
            <w:pPr>
              <w:pStyle w:val="LWPTableText"/>
              <w:rPr>
                <w:rStyle w:val="Hyperlink"/>
              </w:rPr>
            </w:pPr>
            <w:hyperlink w:anchor="S1_TC3" w:history="1">
              <w:r w:rsidR="00DF42DC" w:rsidRPr="00E00B8D">
                <w:rPr>
                  <w:rStyle w:val="Hyperlink"/>
                </w:rPr>
                <w:t>MSMEETS_S01_TC03_WorkspaceInvalidUrlError</w:t>
              </w:r>
            </w:hyperlink>
          </w:p>
        </w:tc>
      </w:tr>
      <w:tr w:rsidR="00DF42DC" w:rsidRPr="00DF0F89" w14:paraId="350DB38C" w14:textId="77777777" w:rsidTr="008E5F73">
        <w:trPr>
          <w:trHeight w:val="197"/>
          <w:jc w:val="center"/>
        </w:trPr>
        <w:tc>
          <w:tcPr>
            <w:tcW w:w="2808" w:type="dxa"/>
            <w:vMerge/>
          </w:tcPr>
          <w:p w14:paraId="350DB38A" w14:textId="77777777" w:rsidR="00DF42DC" w:rsidRPr="00DF0F89" w:rsidRDefault="00DF42DC" w:rsidP="00D64C0B">
            <w:pPr>
              <w:pStyle w:val="LWPTableText"/>
            </w:pPr>
          </w:p>
        </w:tc>
        <w:tc>
          <w:tcPr>
            <w:tcW w:w="6768" w:type="dxa"/>
            <w:tcBorders>
              <w:top w:val="single" w:sz="4" w:space="0" w:color="auto"/>
            </w:tcBorders>
            <w:vAlign w:val="center"/>
          </w:tcPr>
          <w:p w14:paraId="350DB38B" w14:textId="77777777" w:rsidR="00DF42DC" w:rsidRPr="00E00B8D" w:rsidRDefault="009F4D84" w:rsidP="00D64C0B">
            <w:pPr>
              <w:pStyle w:val="LWPTableText"/>
              <w:rPr>
                <w:rStyle w:val="Hyperlink"/>
              </w:rPr>
            </w:pPr>
            <w:hyperlink w:anchor="S1_TC4" w:history="1">
              <w:r w:rsidR="00DF42DC" w:rsidRPr="00E00B8D">
                <w:rPr>
                  <w:rStyle w:val="Hyperlink"/>
                </w:rPr>
                <w:t>MSMEETS_S01_TC04_AllowCreateOnWorkspaceError</w:t>
              </w:r>
            </w:hyperlink>
          </w:p>
        </w:tc>
      </w:tr>
      <w:tr w:rsidR="00DF42DC" w:rsidRPr="00DF0F89" w14:paraId="350DB38F" w14:textId="77777777" w:rsidTr="008E5F73">
        <w:trPr>
          <w:trHeight w:val="242"/>
          <w:jc w:val="center"/>
        </w:trPr>
        <w:tc>
          <w:tcPr>
            <w:tcW w:w="2808" w:type="dxa"/>
            <w:vMerge/>
          </w:tcPr>
          <w:p w14:paraId="350DB38D" w14:textId="77777777" w:rsidR="00DF42DC" w:rsidRPr="00DF0F89" w:rsidRDefault="00DF42DC" w:rsidP="00D64C0B">
            <w:pPr>
              <w:pStyle w:val="LWPTableText"/>
            </w:pPr>
          </w:p>
        </w:tc>
        <w:tc>
          <w:tcPr>
            <w:tcW w:w="6768" w:type="dxa"/>
            <w:tcBorders>
              <w:top w:val="single" w:sz="4" w:space="0" w:color="auto"/>
            </w:tcBorders>
            <w:vAlign w:val="center"/>
          </w:tcPr>
          <w:p w14:paraId="350DB38E" w14:textId="77777777" w:rsidR="00DF42DC" w:rsidRPr="00E00B8D" w:rsidRDefault="009F4D84" w:rsidP="00D64C0B">
            <w:pPr>
              <w:pStyle w:val="LWPTableText"/>
              <w:rPr>
                <w:rStyle w:val="Hyperlink"/>
              </w:rPr>
            </w:pPr>
            <w:hyperlink w:anchor="S1_TC5" w:history="1">
              <w:r w:rsidR="00DF42DC" w:rsidRPr="00E00B8D">
                <w:rPr>
                  <w:rStyle w:val="Hyperlink"/>
                </w:rPr>
                <w:t>MSMEETS_S01_TC05_CreateWorkspaceWithLongTitle</w:t>
              </w:r>
            </w:hyperlink>
          </w:p>
        </w:tc>
      </w:tr>
      <w:tr w:rsidR="00DF42DC" w:rsidRPr="00DF0F89" w14:paraId="350DB392" w14:textId="77777777" w:rsidTr="008E5F73">
        <w:trPr>
          <w:trHeight w:val="188"/>
          <w:jc w:val="center"/>
        </w:trPr>
        <w:tc>
          <w:tcPr>
            <w:tcW w:w="2808" w:type="dxa"/>
            <w:vMerge/>
          </w:tcPr>
          <w:p w14:paraId="350DB390" w14:textId="77777777" w:rsidR="00DF42DC" w:rsidRPr="00DF0F89" w:rsidRDefault="00DF42DC" w:rsidP="00D64C0B">
            <w:pPr>
              <w:pStyle w:val="LWPTableText"/>
            </w:pPr>
          </w:p>
        </w:tc>
        <w:tc>
          <w:tcPr>
            <w:tcW w:w="6768" w:type="dxa"/>
            <w:tcBorders>
              <w:top w:val="single" w:sz="4" w:space="0" w:color="auto"/>
            </w:tcBorders>
            <w:vAlign w:val="center"/>
          </w:tcPr>
          <w:p w14:paraId="350DB391" w14:textId="77777777" w:rsidR="00DF42DC" w:rsidRPr="00E00B8D" w:rsidRDefault="009F4D84" w:rsidP="00D64C0B">
            <w:pPr>
              <w:pStyle w:val="LWPTableText"/>
              <w:rPr>
                <w:rStyle w:val="Hyperlink"/>
              </w:rPr>
            </w:pPr>
            <w:hyperlink w:anchor="S1_TC6" w:history="1">
              <w:r w:rsidR="00DF42DC" w:rsidRPr="00E00B8D">
                <w:rPr>
                  <w:rStyle w:val="Hyperlink"/>
                </w:rPr>
                <w:t>MSMEETS_S01_TC06_SetWorkspaceTitleNotSpecified</w:t>
              </w:r>
            </w:hyperlink>
          </w:p>
        </w:tc>
      </w:tr>
      <w:tr w:rsidR="00DF42DC" w:rsidRPr="00DF0F89" w14:paraId="350DB395" w14:textId="77777777" w:rsidTr="008E5F73">
        <w:trPr>
          <w:trHeight w:val="188"/>
          <w:jc w:val="center"/>
        </w:trPr>
        <w:tc>
          <w:tcPr>
            <w:tcW w:w="2808" w:type="dxa"/>
            <w:vMerge/>
          </w:tcPr>
          <w:p w14:paraId="350DB393" w14:textId="77777777" w:rsidR="00DF42DC" w:rsidRPr="00DF0F89" w:rsidRDefault="00DF42DC" w:rsidP="00D64C0B">
            <w:pPr>
              <w:pStyle w:val="LWPTableText"/>
            </w:pPr>
          </w:p>
        </w:tc>
        <w:tc>
          <w:tcPr>
            <w:tcW w:w="6768" w:type="dxa"/>
            <w:tcBorders>
              <w:top w:val="single" w:sz="4" w:space="0" w:color="auto"/>
            </w:tcBorders>
            <w:vAlign w:val="center"/>
          </w:tcPr>
          <w:p w14:paraId="350DB394" w14:textId="77777777" w:rsidR="00DF42DC" w:rsidRPr="00E00B8D" w:rsidRDefault="009F4D84" w:rsidP="00D64C0B">
            <w:pPr>
              <w:pStyle w:val="LWPTableText"/>
              <w:rPr>
                <w:rStyle w:val="Hyperlink"/>
              </w:rPr>
            </w:pPr>
            <w:hyperlink w:anchor="S1_TC7" w:history="1">
              <w:r w:rsidR="00EF5514" w:rsidRPr="00260F32">
                <w:rPr>
                  <w:rStyle w:val="Hyperlink"/>
                </w:rPr>
                <w:t>MSMEETS_S01_TC07_VerifyUrlOfNewCreatedWorkspace</w:t>
              </w:r>
            </w:hyperlink>
          </w:p>
        </w:tc>
      </w:tr>
      <w:tr w:rsidR="00EF5514" w:rsidRPr="00DF0F89" w14:paraId="350DB398" w14:textId="77777777" w:rsidTr="008E5F73">
        <w:trPr>
          <w:trHeight w:val="188"/>
          <w:jc w:val="center"/>
        </w:trPr>
        <w:tc>
          <w:tcPr>
            <w:tcW w:w="2808" w:type="dxa"/>
            <w:vMerge/>
          </w:tcPr>
          <w:p w14:paraId="350DB396" w14:textId="77777777" w:rsidR="00EF5514" w:rsidRPr="00DF0F89" w:rsidRDefault="00EF5514" w:rsidP="00D64C0B">
            <w:pPr>
              <w:pStyle w:val="LWPTableText"/>
            </w:pPr>
          </w:p>
        </w:tc>
        <w:tc>
          <w:tcPr>
            <w:tcW w:w="6768" w:type="dxa"/>
            <w:tcBorders>
              <w:top w:val="single" w:sz="4" w:space="0" w:color="auto"/>
            </w:tcBorders>
          </w:tcPr>
          <w:p w14:paraId="350DB397" w14:textId="77777777" w:rsidR="00EF5514" w:rsidRPr="003C1D34" w:rsidRDefault="009F4D84" w:rsidP="00D64C0B">
            <w:pPr>
              <w:pStyle w:val="LWPTableText"/>
            </w:pPr>
            <w:hyperlink w:anchor="S1_TC8" w:history="1">
              <w:r w:rsidR="00EF5514" w:rsidRPr="00260F32">
                <w:rPr>
                  <w:rStyle w:val="Hyperlink"/>
                </w:rPr>
                <w:t>MSMEETS_S01_TC08_GetMeetingWorkspacesResponse</w:t>
              </w:r>
            </w:hyperlink>
          </w:p>
        </w:tc>
      </w:tr>
      <w:tr w:rsidR="00EF5514" w:rsidRPr="00DF0F89" w14:paraId="350DB39B" w14:textId="77777777" w:rsidTr="008E5F73">
        <w:trPr>
          <w:trHeight w:val="188"/>
          <w:jc w:val="center"/>
        </w:trPr>
        <w:tc>
          <w:tcPr>
            <w:tcW w:w="2808" w:type="dxa"/>
            <w:vMerge/>
          </w:tcPr>
          <w:p w14:paraId="350DB399" w14:textId="77777777" w:rsidR="00EF5514" w:rsidRPr="00DF0F89" w:rsidRDefault="00EF5514" w:rsidP="00D64C0B">
            <w:pPr>
              <w:pStyle w:val="LWPTableText"/>
            </w:pPr>
          </w:p>
        </w:tc>
        <w:tc>
          <w:tcPr>
            <w:tcW w:w="6768" w:type="dxa"/>
            <w:tcBorders>
              <w:top w:val="single" w:sz="4" w:space="0" w:color="auto"/>
            </w:tcBorders>
          </w:tcPr>
          <w:p w14:paraId="350DB39A" w14:textId="77777777" w:rsidR="00EF5514" w:rsidRPr="003C1D34" w:rsidRDefault="009F4D84" w:rsidP="00D64C0B">
            <w:pPr>
              <w:pStyle w:val="LWPTableText"/>
            </w:pPr>
            <w:hyperlink w:anchor="S1_TC9" w:history="1">
              <w:r w:rsidR="00EF5514" w:rsidRPr="00260F32">
                <w:rPr>
                  <w:rStyle w:val="Hyperlink"/>
                </w:rPr>
                <w:t>MSMEETS_S01_TC09_VerifyWorkspaceStatusWhenRequestFlagIs0x8</w:t>
              </w:r>
            </w:hyperlink>
          </w:p>
        </w:tc>
      </w:tr>
      <w:tr w:rsidR="00EF5514" w:rsidRPr="00DF0F89" w14:paraId="350DB39E" w14:textId="77777777" w:rsidTr="008E5F73">
        <w:trPr>
          <w:trHeight w:val="188"/>
          <w:jc w:val="center"/>
        </w:trPr>
        <w:tc>
          <w:tcPr>
            <w:tcW w:w="2808" w:type="dxa"/>
            <w:vMerge/>
          </w:tcPr>
          <w:p w14:paraId="350DB39C" w14:textId="77777777" w:rsidR="00EF5514" w:rsidRPr="00DF0F89" w:rsidRDefault="00EF5514" w:rsidP="00D64C0B">
            <w:pPr>
              <w:pStyle w:val="LWPTableText"/>
            </w:pPr>
          </w:p>
        </w:tc>
        <w:tc>
          <w:tcPr>
            <w:tcW w:w="6768" w:type="dxa"/>
            <w:tcBorders>
              <w:top w:val="single" w:sz="4" w:space="0" w:color="auto"/>
            </w:tcBorders>
          </w:tcPr>
          <w:p w14:paraId="350DB39D" w14:textId="77777777" w:rsidR="00EF5514" w:rsidRPr="003C1D34" w:rsidRDefault="009F4D84" w:rsidP="00D64C0B">
            <w:pPr>
              <w:pStyle w:val="LWPTableText"/>
            </w:pPr>
            <w:hyperlink w:anchor="S1_TC10" w:history="1">
              <w:r w:rsidR="00EF5514" w:rsidRPr="00260F32">
                <w:rPr>
                  <w:rStyle w:val="Hyperlink"/>
                </w:rPr>
                <w:t>MSMEETS_S01_TC10_SetWorkspaceTitleWithLongTitle</w:t>
              </w:r>
            </w:hyperlink>
          </w:p>
        </w:tc>
      </w:tr>
      <w:tr w:rsidR="00EF5514" w:rsidRPr="00DF0F89" w14:paraId="350DB3A1" w14:textId="77777777" w:rsidTr="008E5F73">
        <w:trPr>
          <w:trHeight w:val="188"/>
          <w:jc w:val="center"/>
        </w:trPr>
        <w:tc>
          <w:tcPr>
            <w:tcW w:w="2808" w:type="dxa"/>
            <w:vMerge/>
          </w:tcPr>
          <w:p w14:paraId="350DB39F" w14:textId="77777777" w:rsidR="00EF5514" w:rsidRPr="00DF0F89" w:rsidRDefault="00EF5514" w:rsidP="00D64C0B">
            <w:pPr>
              <w:pStyle w:val="LWPTableText"/>
            </w:pPr>
          </w:p>
        </w:tc>
        <w:tc>
          <w:tcPr>
            <w:tcW w:w="6768" w:type="dxa"/>
            <w:tcBorders>
              <w:top w:val="single" w:sz="4" w:space="0" w:color="auto"/>
            </w:tcBorders>
          </w:tcPr>
          <w:p w14:paraId="350DB3A0" w14:textId="77777777" w:rsidR="00EF5514" w:rsidRPr="003C1D34" w:rsidRDefault="009F4D84" w:rsidP="00D64C0B">
            <w:pPr>
              <w:pStyle w:val="LWPTableText"/>
            </w:pPr>
            <w:hyperlink w:anchor="S1_TC11" w:history="1">
              <w:r w:rsidR="00EF5514" w:rsidRPr="00260F32">
                <w:rPr>
                  <w:rStyle w:val="Hyperlink"/>
                </w:rPr>
                <w:t>MSMEETS_S01_TC11_GetMeetingInformationByAllowCreate</w:t>
              </w:r>
            </w:hyperlink>
          </w:p>
        </w:tc>
      </w:tr>
      <w:tr w:rsidR="00EF5514" w:rsidRPr="00DF0F89" w14:paraId="350DB3A4" w14:textId="77777777" w:rsidTr="008E5F73">
        <w:trPr>
          <w:trHeight w:val="188"/>
          <w:jc w:val="center"/>
        </w:trPr>
        <w:tc>
          <w:tcPr>
            <w:tcW w:w="2808" w:type="dxa"/>
            <w:vMerge/>
          </w:tcPr>
          <w:p w14:paraId="350DB3A2" w14:textId="77777777" w:rsidR="00EF5514" w:rsidRPr="00DF0F89" w:rsidRDefault="00EF5514" w:rsidP="00D64C0B">
            <w:pPr>
              <w:pStyle w:val="LWPTableText"/>
            </w:pPr>
          </w:p>
        </w:tc>
        <w:tc>
          <w:tcPr>
            <w:tcW w:w="6768" w:type="dxa"/>
            <w:tcBorders>
              <w:top w:val="single" w:sz="4" w:space="0" w:color="auto"/>
            </w:tcBorders>
          </w:tcPr>
          <w:p w14:paraId="350DB3A3" w14:textId="38B313C4" w:rsidR="00EF5514" w:rsidRPr="003C1D34" w:rsidRDefault="009F4D84" w:rsidP="00D64C0B">
            <w:pPr>
              <w:pStyle w:val="LWPTableText"/>
            </w:pPr>
            <w:hyperlink w:anchor="S1_TC12" w:history="1">
              <w:r w:rsidR="00EF5514" w:rsidRPr="006C4BE8">
                <w:rPr>
                  <w:rStyle w:val="Hyperlink"/>
                </w:rPr>
                <w:t>MSMEETS_S01_TC12_GetMeetingInfo</w:t>
              </w:r>
              <w:r w:rsidR="00441152" w:rsidRPr="006C4BE8">
                <w:rPr>
                  <w:rStyle w:val="Hyperlink"/>
                </w:rPr>
                <w:t>rmationForSingleMeetingInstance</w:t>
              </w:r>
            </w:hyperlink>
          </w:p>
        </w:tc>
      </w:tr>
      <w:tr w:rsidR="00EF5514" w:rsidRPr="00DF0F89" w14:paraId="350DB3AA" w14:textId="77777777" w:rsidTr="008E5F73">
        <w:trPr>
          <w:trHeight w:val="188"/>
          <w:jc w:val="center"/>
        </w:trPr>
        <w:tc>
          <w:tcPr>
            <w:tcW w:w="2808" w:type="dxa"/>
            <w:vMerge/>
          </w:tcPr>
          <w:p w14:paraId="350DB3A8" w14:textId="77777777" w:rsidR="00EF5514" w:rsidRPr="00DF0F89" w:rsidRDefault="00EF5514" w:rsidP="00D64C0B">
            <w:pPr>
              <w:pStyle w:val="LWPTableText"/>
            </w:pPr>
          </w:p>
        </w:tc>
        <w:tc>
          <w:tcPr>
            <w:tcW w:w="6768" w:type="dxa"/>
            <w:tcBorders>
              <w:top w:val="single" w:sz="4" w:space="0" w:color="auto"/>
            </w:tcBorders>
          </w:tcPr>
          <w:p w14:paraId="350DB3A9" w14:textId="348CCAD1" w:rsidR="00EF5514" w:rsidRPr="003C1D34" w:rsidRDefault="009F4D84" w:rsidP="00D64C0B">
            <w:pPr>
              <w:pStyle w:val="LWPTableText"/>
            </w:pPr>
            <w:hyperlink w:anchor="S1_TC14" w:history="1">
              <w:r w:rsidR="00527064">
                <w:rPr>
                  <w:rStyle w:val="Hyperlink"/>
                </w:rPr>
                <w:t>MSMEETS_S01_TC13</w:t>
              </w:r>
              <w:r w:rsidR="00EF5514" w:rsidRPr="00260F32">
                <w:rPr>
                  <w:rStyle w:val="Hyperlink"/>
                </w:rPr>
                <w:t>_CreateWorkspaceWithAllParametersSpecified</w:t>
              </w:r>
            </w:hyperlink>
          </w:p>
        </w:tc>
      </w:tr>
      <w:tr w:rsidR="00EF5514" w:rsidRPr="00DF0F89" w14:paraId="350DB3AD" w14:textId="77777777" w:rsidTr="008E5F73">
        <w:trPr>
          <w:trHeight w:val="188"/>
          <w:jc w:val="center"/>
        </w:trPr>
        <w:tc>
          <w:tcPr>
            <w:tcW w:w="2808" w:type="dxa"/>
            <w:vMerge/>
          </w:tcPr>
          <w:p w14:paraId="350DB3AB" w14:textId="77777777" w:rsidR="00EF5514" w:rsidRPr="00DF0F89" w:rsidRDefault="00EF5514" w:rsidP="00D64C0B">
            <w:pPr>
              <w:pStyle w:val="LWPTableText"/>
            </w:pPr>
          </w:p>
        </w:tc>
        <w:tc>
          <w:tcPr>
            <w:tcW w:w="6768" w:type="dxa"/>
            <w:tcBorders>
              <w:top w:val="single" w:sz="4" w:space="0" w:color="auto"/>
            </w:tcBorders>
          </w:tcPr>
          <w:p w14:paraId="350DB3AC" w14:textId="3A737198" w:rsidR="00EF5514" w:rsidRPr="003C1D34" w:rsidRDefault="009F4D84" w:rsidP="00D64C0B">
            <w:pPr>
              <w:pStyle w:val="LWPTableText"/>
            </w:pPr>
            <w:hyperlink w:anchor="S1_TC15" w:history="1">
              <w:r w:rsidR="00527064">
                <w:rPr>
                  <w:rStyle w:val="Hyperlink"/>
                </w:rPr>
                <w:t>MSMEETS_S01_TC14</w:t>
              </w:r>
              <w:r w:rsidR="00EF5514" w:rsidRPr="00260F32">
                <w:rPr>
                  <w:rStyle w:val="Hyperlink"/>
                </w:rPr>
                <w:t>_CreateWorkspaceWithoutOptionalParameters</w:t>
              </w:r>
            </w:hyperlink>
          </w:p>
        </w:tc>
      </w:tr>
      <w:tr w:rsidR="00EF5514" w:rsidRPr="00DF0F89" w14:paraId="350DB3B0" w14:textId="77777777" w:rsidTr="008E5F73">
        <w:trPr>
          <w:trHeight w:val="188"/>
          <w:jc w:val="center"/>
        </w:trPr>
        <w:tc>
          <w:tcPr>
            <w:tcW w:w="2808" w:type="dxa"/>
            <w:vMerge/>
          </w:tcPr>
          <w:p w14:paraId="350DB3AE" w14:textId="77777777" w:rsidR="00EF5514" w:rsidRPr="00DF0F89" w:rsidRDefault="00EF5514" w:rsidP="00D64C0B">
            <w:pPr>
              <w:pStyle w:val="LWPTableText"/>
            </w:pPr>
          </w:p>
        </w:tc>
        <w:tc>
          <w:tcPr>
            <w:tcW w:w="6768" w:type="dxa"/>
            <w:tcBorders>
              <w:top w:val="single" w:sz="4" w:space="0" w:color="auto"/>
            </w:tcBorders>
          </w:tcPr>
          <w:p w14:paraId="350DB3AF" w14:textId="048C1FB9" w:rsidR="00EF5514" w:rsidRPr="003C1D34" w:rsidRDefault="009F4D84" w:rsidP="00D64C0B">
            <w:pPr>
              <w:pStyle w:val="LWPTableText"/>
            </w:pPr>
            <w:hyperlink w:anchor="S1_TC16" w:history="1">
              <w:r w:rsidR="00527064">
                <w:rPr>
                  <w:rStyle w:val="Hyperlink"/>
                </w:rPr>
                <w:t>MSMEETS_S01_TC15</w:t>
              </w:r>
              <w:r w:rsidR="00EF5514" w:rsidRPr="00260F32">
                <w:rPr>
                  <w:rStyle w:val="Hyperlink"/>
                </w:rPr>
                <w:t>_GetMeetingInformationWithAllParametersSpecified</w:t>
              </w:r>
            </w:hyperlink>
          </w:p>
        </w:tc>
      </w:tr>
      <w:tr w:rsidR="00EF5514" w:rsidRPr="00DF0F89" w14:paraId="350DB3B3" w14:textId="77777777" w:rsidTr="008E5F73">
        <w:trPr>
          <w:trHeight w:val="188"/>
          <w:jc w:val="center"/>
        </w:trPr>
        <w:tc>
          <w:tcPr>
            <w:tcW w:w="2808" w:type="dxa"/>
            <w:vMerge/>
          </w:tcPr>
          <w:p w14:paraId="350DB3B1" w14:textId="77777777" w:rsidR="00EF5514" w:rsidRPr="00DF0F89" w:rsidRDefault="00EF5514" w:rsidP="00D64C0B">
            <w:pPr>
              <w:pStyle w:val="LWPTableText"/>
            </w:pPr>
          </w:p>
        </w:tc>
        <w:tc>
          <w:tcPr>
            <w:tcW w:w="6768" w:type="dxa"/>
            <w:tcBorders>
              <w:top w:val="single" w:sz="4" w:space="0" w:color="auto"/>
            </w:tcBorders>
          </w:tcPr>
          <w:p w14:paraId="350DB3B2" w14:textId="7C4478B7" w:rsidR="00EF5514" w:rsidRDefault="009F4D84" w:rsidP="00D64C0B">
            <w:pPr>
              <w:pStyle w:val="LWPTableText"/>
            </w:pPr>
            <w:hyperlink w:anchor="S1_TC17" w:history="1">
              <w:r w:rsidR="00527064">
                <w:rPr>
                  <w:rStyle w:val="Hyperlink"/>
                </w:rPr>
                <w:t>MSMEETS_S01_TC16</w:t>
              </w:r>
              <w:r w:rsidR="00CA515D">
                <w:rPr>
                  <w:rStyle w:val="Hyperlink"/>
                </w:rPr>
                <w:t>_GetMeetingInformationWithoutO</w:t>
              </w:r>
              <w:r w:rsidR="00EF5514" w:rsidRPr="00260F32">
                <w:rPr>
                  <w:rStyle w:val="Hyperlink"/>
                </w:rPr>
                <w:t>ptionalParameters</w:t>
              </w:r>
            </w:hyperlink>
          </w:p>
        </w:tc>
      </w:tr>
      <w:tr w:rsidR="004B1FAD" w:rsidRPr="00DF0F89" w14:paraId="350DB3B7" w14:textId="77777777" w:rsidTr="008E5F73">
        <w:trPr>
          <w:trHeight w:val="143"/>
          <w:jc w:val="center"/>
        </w:trPr>
        <w:tc>
          <w:tcPr>
            <w:tcW w:w="2808" w:type="dxa"/>
            <w:vMerge w:val="restart"/>
          </w:tcPr>
          <w:p w14:paraId="350DB3B4" w14:textId="77777777" w:rsidR="004B1FAD" w:rsidRPr="004336F5" w:rsidRDefault="004B1FAD" w:rsidP="00D64C0B">
            <w:pPr>
              <w:pStyle w:val="LWPTableText"/>
            </w:pPr>
          </w:p>
          <w:p w14:paraId="350DB3B5" w14:textId="77777777" w:rsidR="004B1FAD" w:rsidRPr="004336F5" w:rsidRDefault="004B1FAD" w:rsidP="00D64C0B">
            <w:pPr>
              <w:pStyle w:val="LWPTableText"/>
            </w:pPr>
            <w:r w:rsidRPr="00105AB0">
              <w:rPr>
                <w:rFonts w:eastAsiaTheme="minorEastAsia" w:hint="eastAsia"/>
              </w:rPr>
              <w:t>S</w:t>
            </w:r>
            <w:r>
              <w:rPr>
                <w:rFonts w:eastAsiaTheme="minorEastAsia"/>
              </w:rPr>
              <w:t>0</w:t>
            </w:r>
            <w:r w:rsidRPr="00105AB0">
              <w:rPr>
                <w:rFonts w:eastAsiaTheme="minorEastAsia" w:hint="eastAsia"/>
              </w:rPr>
              <w:t>2_Meeting</w:t>
            </w:r>
          </w:p>
        </w:tc>
        <w:tc>
          <w:tcPr>
            <w:tcW w:w="6768" w:type="dxa"/>
            <w:vAlign w:val="center"/>
          </w:tcPr>
          <w:p w14:paraId="350DB3B6" w14:textId="77777777" w:rsidR="004B1FAD" w:rsidRPr="00E00B8D" w:rsidRDefault="009F4D84" w:rsidP="00D64C0B">
            <w:pPr>
              <w:pStyle w:val="LWPTableText"/>
              <w:rPr>
                <w:rStyle w:val="Hyperlink"/>
              </w:rPr>
            </w:pPr>
            <w:hyperlink w:anchor="S2_TC1" w:history="1">
              <w:r w:rsidR="004B1FAD" w:rsidRPr="00E00B8D">
                <w:rPr>
                  <w:rStyle w:val="Hyperlink"/>
                </w:rPr>
                <w:t>MSMEETS_S02_TC0</w:t>
              </w:r>
              <w:r w:rsidR="004B1FAD" w:rsidRPr="00E00B8D">
                <w:rPr>
                  <w:rStyle w:val="Hyperlink"/>
                  <w:rFonts w:hint="eastAsia"/>
                </w:rPr>
                <w:t>1</w:t>
              </w:r>
              <w:r w:rsidR="004B1FAD" w:rsidRPr="00E00B8D">
                <w:rPr>
                  <w:rStyle w:val="Hyperlink"/>
                </w:rPr>
                <w:t>_MeetingOperations</w:t>
              </w:r>
            </w:hyperlink>
          </w:p>
        </w:tc>
      </w:tr>
      <w:tr w:rsidR="004B1FAD" w:rsidRPr="00DF0F89" w14:paraId="350DB3BA" w14:textId="77777777" w:rsidTr="008E5F73">
        <w:trPr>
          <w:trHeight w:val="170"/>
          <w:jc w:val="center"/>
        </w:trPr>
        <w:tc>
          <w:tcPr>
            <w:tcW w:w="2808" w:type="dxa"/>
            <w:vMerge/>
          </w:tcPr>
          <w:p w14:paraId="350DB3B8" w14:textId="77777777" w:rsidR="004B1FAD" w:rsidRPr="000B2D8E" w:rsidRDefault="004B1FAD" w:rsidP="00D64C0B">
            <w:pPr>
              <w:pStyle w:val="LWPTableText"/>
            </w:pPr>
          </w:p>
        </w:tc>
        <w:tc>
          <w:tcPr>
            <w:tcW w:w="6768" w:type="dxa"/>
            <w:vAlign w:val="center"/>
          </w:tcPr>
          <w:p w14:paraId="350DB3B9" w14:textId="77777777" w:rsidR="004B1FAD" w:rsidRPr="00E00B8D" w:rsidRDefault="009F4D84" w:rsidP="00D64C0B">
            <w:pPr>
              <w:pStyle w:val="LWPTableText"/>
              <w:rPr>
                <w:rStyle w:val="Hyperlink"/>
              </w:rPr>
            </w:pPr>
            <w:hyperlink w:anchor="S2_TC2" w:history="1">
              <w:r w:rsidR="004B1FAD" w:rsidRPr="00E00B8D">
                <w:rPr>
                  <w:rStyle w:val="Hyperlink"/>
                </w:rPr>
                <w:t>MSMEETS_S02_TC02_RestoreMeetingError</w:t>
              </w:r>
            </w:hyperlink>
          </w:p>
        </w:tc>
      </w:tr>
      <w:tr w:rsidR="004B1FAD" w:rsidRPr="00DF0F89" w14:paraId="350DB3BD" w14:textId="77777777" w:rsidTr="008E5F73">
        <w:trPr>
          <w:trHeight w:val="242"/>
          <w:jc w:val="center"/>
        </w:trPr>
        <w:tc>
          <w:tcPr>
            <w:tcW w:w="2808" w:type="dxa"/>
            <w:vMerge/>
            <w:vAlign w:val="center"/>
          </w:tcPr>
          <w:p w14:paraId="350DB3BB" w14:textId="77777777" w:rsidR="004B1FAD" w:rsidRPr="000B2D8E" w:rsidRDefault="004B1FAD" w:rsidP="00D64C0B">
            <w:pPr>
              <w:pStyle w:val="LWPTableText"/>
            </w:pPr>
          </w:p>
        </w:tc>
        <w:tc>
          <w:tcPr>
            <w:tcW w:w="6768" w:type="dxa"/>
            <w:vAlign w:val="center"/>
          </w:tcPr>
          <w:p w14:paraId="350DB3BC" w14:textId="77777777" w:rsidR="004B1FAD" w:rsidRPr="00E00B8D" w:rsidRDefault="009F4D84" w:rsidP="00D64C0B">
            <w:pPr>
              <w:pStyle w:val="LWPTableText"/>
              <w:rPr>
                <w:rStyle w:val="Hyperlink"/>
              </w:rPr>
            </w:pPr>
            <w:hyperlink w:anchor="S2_TC3" w:history="1">
              <w:r w:rsidR="004B1FAD" w:rsidRPr="00E00B8D">
                <w:rPr>
                  <w:rStyle w:val="Hyperlink"/>
                </w:rPr>
                <w:t>MSMEETS_S0</w:t>
              </w:r>
              <w:r w:rsidR="004B1FAD" w:rsidRPr="00E00B8D">
                <w:rPr>
                  <w:rStyle w:val="Hyperlink"/>
                  <w:rFonts w:hint="eastAsia"/>
                </w:rPr>
                <w:t>2</w:t>
              </w:r>
              <w:r w:rsidR="004B1FAD" w:rsidRPr="00E00B8D">
                <w:rPr>
                  <w:rStyle w:val="Hyperlink"/>
                </w:rPr>
                <w:t>_TC03_</w:t>
              </w:r>
              <w:r w:rsidR="004B1FAD" w:rsidRPr="00E00B8D">
                <w:rPr>
                  <w:rStyle w:val="Hyperlink"/>
                  <w:rFonts w:hint="eastAsia"/>
                </w:rPr>
                <w:t>Meeting</w:t>
              </w:r>
              <w:r w:rsidR="004B1FAD" w:rsidRPr="00E00B8D">
                <w:rPr>
                  <w:rStyle w:val="Hyperlink"/>
                </w:rPr>
                <w:t>InvalidUrlError</w:t>
              </w:r>
            </w:hyperlink>
          </w:p>
        </w:tc>
      </w:tr>
      <w:tr w:rsidR="004B1FAD" w:rsidRPr="00DF0F89" w14:paraId="350DB3C0" w14:textId="77777777" w:rsidTr="008E5F73">
        <w:trPr>
          <w:trHeight w:val="242"/>
          <w:jc w:val="center"/>
        </w:trPr>
        <w:tc>
          <w:tcPr>
            <w:tcW w:w="2808" w:type="dxa"/>
            <w:vMerge/>
            <w:vAlign w:val="center"/>
          </w:tcPr>
          <w:p w14:paraId="350DB3BE" w14:textId="77777777" w:rsidR="004B1FAD" w:rsidRPr="000B2D8E" w:rsidRDefault="004B1FAD" w:rsidP="00D64C0B">
            <w:pPr>
              <w:pStyle w:val="LWPTableText"/>
            </w:pPr>
          </w:p>
        </w:tc>
        <w:tc>
          <w:tcPr>
            <w:tcW w:w="6768" w:type="dxa"/>
          </w:tcPr>
          <w:p w14:paraId="350DB3BF" w14:textId="77777777" w:rsidR="004B1FAD" w:rsidRPr="00EA284F" w:rsidRDefault="009F4D84" w:rsidP="00D64C0B">
            <w:pPr>
              <w:pStyle w:val="LWPTableText"/>
            </w:pPr>
            <w:hyperlink w:anchor="S2_TC4" w:history="1">
              <w:r w:rsidR="004B1FAD" w:rsidRPr="00260F32">
                <w:rPr>
                  <w:rStyle w:val="Hyperlink"/>
                </w:rPr>
                <w:t>MSMEETS_S02_TC04_VerifyMeetingCountInWorkspace</w:t>
              </w:r>
            </w:hyperlink>
          </w:p>
        </w:tc>
      </w:tr>
      <w:tr w:rsidR="004B1FAD" w:rsidRPr="00DF0F89" w14:paraId="350DB3C3" w14:textId="77777777" w:rsidTr="008E5F73">
        <w:trPr>
          <w:trHeight w:val="242"/>
          <w:jc w:val="center"/>
        </w:trPr>
        <w:tc>
          <w:tcPr>
            <w:tcW w:w="2808" w:type="dxa"/>
            <w:vMerge/>
            <w:vAlign w:val="center"/>
          </w:tcPr>
          <w:p w14:paraId="350DB3C1" w14:textId="77777777" w:rsidR="004B1FAD" w:rsidRPr="000B2D8E" w:rsidRDefault="004B1FAD" w:rsidP="00D64C0B">
            <w:pPr>
              <w:pStyle w:val="LWPTableText"/>
            </w:pPr>
          </w:p>
        </w:tc>
        <w:tc>
          <w:tcPr>
            <w:tcW w:w="6768" w:type="dxa"/>
          </w:tcPr>
          <w:p w14:paraId="350DB3C2" w14:textId="77777777" w:rsidR="004B1FAD" w:rsidRPr="00EA284F" w:rsidRDefault="009F4D84" w:rsidP="00D64C0B">
            <w:pPr>
              <w:pStyle w:val="LWPTableText"/>
            </w:pPr>
            <w:hyperlink w:anchor="S2_TC5" w:history="1">
              <w:r w:rsidR="004B1FAD" w:rsidRPr="00260F32">
                <w:rPr>
                  <w:rStyle w:val="Hyperlink"/>
                </w:rPr>
                <w:t>MSMEETS_S02_TC05_AddMeetingWithAllParametersSpecified</w:t>
              </w:r>
            </w:hyperlink>
          </w:p>
        </w:tc>
      </w:tr>
      <w:tr w:rsidR="004B1FAD" w:rsidRPr="00DF0F89" w14:paraId="350DB3C6" w14:textId="77777777" w:rsidTr="008E5F73">
        <w:trPr>
          <w:trHeight w:val="242"/>
          <w:jc w:val="center"/>
        </w:trPr>
        <w:tc>
          <w:tcPr>
            <w:tcW w:w="2808" w:type="dxa"/>
            <w:vMerge/>
            <w:vAlign w:val="center"/>
          </w:tcPr>
          <w:p w14:paraId="350DB3C4" w14:textId="77777777" w:rsidR="004B1FAD" w:rsidRPr="000B2D8E" w:rsidRDefault="004B1FAD" w:rsidP="00D64C0B">
            <w:pPr>
              <w:pStyle w:val="LWPTableText"/>
            </w:pPr>
          </w:p>
        </w:tc>
        <w:tc>
          <w:tcPr>
            <w:tcW w:w="6768" w:type="dxa"/>
          </w:tcPr>
          <w:p w14:paraId="350DB3C5" w14:textId="409E7033" w:rsidR="004B1FAD" w:rsidRPr="00EA284F" w:rsidRDefault="009F4D84" w:rsidP="00D64C0B">
            <w:pPr>
              <w:pStyle w:val="LWPTableText"/>
            </w:pPr>
            <w:hyperlink w:anchor="S2_TC6" w:history="1">
              <w:r w:rsidR="004B1FAD" w:rsidRPr="00260F32">
                <w:rPr>
                  <w:rStyle w:val="Hyperlink"/>
                </w:rPr>
                <w:t>MSM</w:t>
              </w:r>
              <w:r w:rsidR="0071181D">
                <w:rPr>
                  <w:rStyle w:val="Hyperlink"/>
                </w:rPr>
                <w:t>EETS_S02_TC06_AddMeetingWithoutO</w:t>
              </w:r>
              <w:r w:rsidR="004B1FAD" w:rsidRPr="00260F32">
                <w:rPr>
                  <w:rStyle w:val="Hyperlink"/>
                </w:rPr>
                <w:t>ptionalParameters</w:t>
              </w:r>
            </w:hyperlink>
          </w:p>
        </w:tc>
      </w:tr>
      <w:tr w:rsidR="004B1FAD" w:rsidRPr="00DF0F89" w14:paraId="350DB3C9" w14:textId="77777777" w:rsidTr="008E5F73">
        <w:trPr>
          <w:trHeight w:val="242"/>
          <w:jc w:val="center"/>
        </w:trPr>
        <w:tc>
          <w:tcPr>
            <w:tcW w:w="2808" w:type="dxa"/>
            <w:vMerge/>
            <w:vAlign w:val="center"/>
          </w:tcPr>
          <w:p w14:paraId="350DB3C7" w14:textId="77777777" w:rsidR="004B1FAD" w:rsidRPr="000B2D8E" w:rsidRDefault="004B1FAD" w:rsidP="00D64C0B">
            <w:pPr>
              <w:pStyle w:val="LWPTableText"/>
            </w:pPr>
          </w:p>
        </w:tc>
        <w:tc>
          <w:tcPr>
            <w:tcW w:w="6768" w:type="dxa"/>
          </w:tcPr>
          <w:p w14:paraId="350DB3C8" w14:textId="77777777" w:rsidR="004B1FAD" w:rsidRPr="00EA284F" w:rsidRDefault="009F4D84" w:rsidP="00D64C0B">
            <w:pPr>
              <w:pStyle w:val="LWPTableText"/>
            </w:pPr>
            <w:hyperlink w:anchor="S2_TC7" w:history="1">
              <w:r w:rsidR="004B1FAD" w:rsidRPr="00260F32">
                <w:rPr>
                  <w:rStyle w:val="Hyperlink"/>
                </w:rPr>
                <w:t>MSMEETS_S02_TC07_UpdateMeetingWithAllParametersSpecified</w:t>
              </w:r>
            </w:hyperlink>
          </w:p>
        </w:tc>
      </w:tr>
      <w:tr w:rsidR="004B1FAD" w:rsidRPr="00DF0F89" w14:paraId="350DB3CC" w14:textId="77777777" w:rsidTr="008E5F73">
        <w:trPr>
          <w:trHeight w:val="242"/>
          <w:jc w:val="center"/>
        </w:trPr>
        <w:tc>
          <w:tcPr>
            <w:tcW w:w="2808" w:type="dxa"/>
            <w:vMerge/>
            <w:vAlign w:val="center"/>
          </w:tcPr>
          <w:p w14:paraId="350DB3CA" w14:textId="77777777" w:rsidR="004B1FAD" w:rsidRPr="000B2D8E" w:rsidRDefault="004B1FAD" w:rsidP="00D64C0B">
            <w:pPr>
              <w:pStyle w:val="LWPTableText"/>
            </w:pPr>
          </w:p>
        </w:tc>
        <w:tc>
          <w:tcPr>
            <w:tcW w:w="6768" w:type="dxa"/>
          </w:tcPr>
          <w:p w14:paraId="350DB3CB" w14:textId="48824625" w:rsidR="004B1FAD" w:rsidRPr="00EA284F" w:rsidRDefault="009F4D84" w:rsidP="00D64C0B">
            <w:pPr>
              <w:pStyle w:val="LWPTableText"/>
            </w:pPr>
            <w:hyperlink w:anchor="S2_TC8" w:history="1">
              <w:r w:rsidR="004B1FAD" w:rsidRPr="00260F32">
                <w:rPr>
                  <w:rStyle w:val="Hyperlink"/>
                </w:rPr>
                <w:t>MSMEET</w:t>
              </w:r>
              <w:r w:rsidR="003123C6">
                <w:rPr>
                  <w:rStyle w:val="Hyperlink"/>
                </w:rPr>
                <w:t>S_S02_TC08_UpdateMeetingWithoutO</w:t>
              </w:r>
              <w:r w:rsidR="004B1FAD" w:rsidRPr="00260F32">
                <w:rPr>
                  <w:rStyle w:val="Hyperlink"/>
                </w:rPr>
                <w:t>ptionalParameters</w:t>
              </w:r>
            </w:hyperlink>
          </w:p>
        </w:tc>
      </w:tr>
      <w:tr w:rsidR="004B1FAD" w:rsidRPr="00DF0F89" w14:paraId="350DB3CF" w14:textId="77777777" w:rsidTr="008E5F73">
        <w:trPr>
          <w:trHeight w:val="242"/>
          <w:jc w:val="center"/>
        </w:trPr>
        <w:tc>
          <w:tcPr>
            <w:tcW w:w="2808" w:type="dxa"/>
            <w:vMerge/>
            <w:vAlign w:val="center"/>
          </w:tcPr>
          <w:p w14:paraId="350DB3CD" w14:textId="77777777" w:rsidR="004B1FAD" w:rsidRPr="000B2D8E" w:rsidRDefault="004B1FAD" w:rsidP="00D64C0B">
            <w:pPr>
              <w:pStyle w:val="LWPTableText"/>
            </w:pPr>
          </w:p>
        </w:tc>
        <w:tc>
          <w:tcPr>
            <w:tcW w:w="6768" w:type="dxa"/>
          </w:tcPr>
          <w:p w14:paraId="350DB3CE" w14:textId="77777777" w:rsidR="004B1FAD" w:rsidRPr="00EA284F" w:rsidRDefault="009F4D84" w:rsidP="00D64C0B">
            <w:pPr>
              <w:pStyle w:val="LWPTableText"/>
            </w:pPr>
            <w:hyperlink w:anchor="S2_TC9" w:history="1">
              <w:r w:rsidR="004B1FAD" w:rsidRPr="00260F32">
                <w:rPr>
                  <w:rStyle w:val="Hyperlink"/>
                </w:rPr>
                <w:t>MSMEETS_S02_TC09_RemoveMeetingWithAllParametersSpecified</w:t>
              </w:r>
            </w:hyperlink>
          </w:p>
        </w:tc>
      </w:tr>
      <w:tr w:rsidR="004B1FAD" w:rsidRPr="00DF0F89" w14:paraId="350DB3D2" w14:textId="77777777" w:rsidTr="008E5F73">
        <w:trPr>
          <w:trHeight w:val="242"/>
          <w:jc w:val="center"/>
        </w:trPr>
        <w:tc>
          <w:tcPr>
            <w:tcW w:w="2808" w:type="dxa"/>
            <w:vMerge/>
            <w:vAlign w:val="center"/>
          </w:tcPr>
          <w:p w14:paraId="350DB3D0" w14:textId="77777777" w:rsidR="004B1FAD" w:rsidRPr="000B2D8E" w:rsidRDefault="004B1FAD" w:rsidP="00D64C0B">
            <w:pPr>
              <w:pStyle w:val="LWPTableText"/>
            </w:pPr>
          </w:p>
        </w:tc>
        <w:tc>
          <w:tcPr>
            <w:tcW w:w="6768" w:type="dxa"/>
          </w:tcPr>
          <w:p w14:paraId="350DB3D1" w14:textId="34187717" w:rsidR="004B1FAD" w:rsidRDefault="009F4D84" w:rsidP="00D64C0B">
            <w:pPr>
              <w:pStyle w:val="LWPTableText"/>
            </w:pPr>
            <w:hyperlink w:anchor="S2_TC10" w:history="1">
              <w:r w:rsidR="004B1FAD" w:rsidRPr="00260F32">
                <w:rPr>
                  <w:rStyle w:val="Hyperlink"/>
                </w:rPr>
                <w:t>MSMEET</w:t>
              </w:r>
              <w:r w:rsidR="00B86F25">
                <w:rPr>
                  <w:rStyle w:val="Hyperlink"/>
                </w:rPr>
                <w:t>S_S02_TC10_RemoveMeetingWithoutO</w:t>
              </w:r>
              <w:r w:rsidR="004B1FAD" w:rsidRPr="00260F32">
                <w:rPr>
                  <w:rStyle w:val="Hyperlink"/>
                </w:rPr>
                <w:t>ptionalParameters</w:t>
              </w:r>
            </w:hyperlink>
          </w:p>
        </w:tc>
      </w:tr>
      <w:tr w:rsidR="00957FD7" w:rsidRPr="00DF0F89" w14:paraId="350DB3D6" w14:textId="77777777" w:rsidTr="008E5F73">
        <w:trPr>
          <w:trHeight w:val="260"/>
          <w:jc w:val="center"/>
        </w:trPr>
        <w:tc>
          <w:tcPr>
            <w:tcW w:w="2808" w:type="dxa"/>
            <w:vMerge w:val="restart"/>
          </w:tcPr>
          <w:p w14:paraId="350DB3D3" w14:textId="77777777" w:rsidR="00957FD7" w:rsidRPr="004336F5" w:rsidRDefault="00957FD7" w:rsidP="00D64C0B">
            <w:pPr>
              <w:pStyle w:val="LWPTableText"/>
            </w:pPr>
          </w:p>
          <w:p w14:paraId="350DB3D4" w14:textId="77777777" w:rsidR="00957FD7" w:rsidRPr="004336F5" w:rsidRDefault="00957FD7" w:rsidP="00D64C0B">
            <w:pPr>
              <w:pStyle w:val="LWPTableText"/>
            </w:pPr>
            <w:r w:rsidRPr="00105AB0">
              <w:rPr>
                <w:rFonts w:eastAsiaTheme="minorEastAsia" w:hint="eastAsia"/>
              </w:rPr>
              <w:t>S</w:t>
            </w:r>
            <w:r>
              <w:rPr>
                <w:rFonts w:eastAsiaTheme="minorEastAsia"/>
              </w:rPr>
              <w:t>0</w:t>
            </w:r>
            <w:r w:rsidRPr="00105AB0">
              <w:rPr>
                <w:rFonts w:eastAsiaTheme="minorEastAsia" w:hint="eastAsia"/>
              </w:rPr>
              <w:t>3_MeetingFromICal</w:t>
            </w:r>
          </w:p>
        </w:tc>
        <w:tc>
          <w:tcPr>
            <w:tcW w:w="6768" w:type="dxa"/>
            <w:vAlign w:val="center"/>
          </w:tcPr>
          <w:p w14:paraId="350DB3D5" w14:textId="77777777" w:rsidR="00957FD7" w:rsidRPr="00E00B8D" w:rsidRDefault="009F4D84" w:rsidP="00D64C0B">
            <w:pPr>
              <w:pStyle w:val="LWPTableText"/>
              <w:rPr>
                <w:rStyle w:val="Hyperlink"/>
              </w:rPr>
            </w:pPr>
            <w:hyperlink w:anchor="S3_TC1" w:history="1">
              <w:r w:rsidR="00957FD7">
                <w:rPr>
                  <w:rStyle w:val="Hyperlink"/>
                </w:rPr>
                <w:t>MSMEETS_S0</w:t>
              </w:r>
              <w:r w:rsidR="00957FD7" w:rsidRPr="00334D82">
                <w:rPr>
                  <w:rStyle w:val="Hyperlink"/>
                </w:rPr>
                <w:t>3_TC01_MeetingFromICalOperations</w:t>
              </w:r>
            </w:hyperlink>
          </w:p>
        </w:tc>
      </w:tr>
      <w:tr w:rsidR="00957FD7" w:rsidRPr="00DF0F89" w14:paraId="350DB3D9" w14:textId="77777777" w:rsidTr="008E5F73">
        <w:trPr>
          <w:trHeight w:val="197"/>
          <w:jc w:val="center"/>
        </w:trPr>
        <w:tc>
          <w:tcPr>
            <w:tcW w:w="2808" w:type="dxa"/>
            <w:vMerge/>
          </w:tcPr>
          <w:p w14:paraId="350DB3D7" w14:textId="77777777" w:rsidR="00957FD7" w:rsidRPr="000B2D8E" w:rsidRDefault="00957FD7" w:rsidP="00D64C0B">
            <w:pPr>
              <w:pStyle w:val="LWPTableText"/>
            </w:pPr>
          </w:p>
        </w:tc>
        <w:tc>
          <w:tcPr>
            <w:tcW w:w="6768" w:type="dxa"/>
            <w:vAlign w:val="center"/>
          </w:tcPr>
          <w:p w14:paraId="350DB3D8" w14:textId="77777777" w:rsidR="00957FD7" w:rsidRPr="00E00B8D" w:rsidRDefault="009F4D84" w:rsidP="00D64C0B">
            <w:pPr>
              <w:pStyle w:val="LWPTableText"/>
              <w:rPr>
                <w:rStyle w:val="Hyperlink"/>
              </w:rPr>
            </w:pPr>
            <w:hyperlink w:anchor="S3_TC2" w:history="1">
              <w:r w:rsidR="00957FD7" w:rsidRPr="00E00B8D">
                <w:rPr>
                  <w:rStyle w:val="Hyperlink"/>
                </w:rPr>
                <w:t>MSMEETS_S03_TC02_MeetingFromICalInvalidUrlError</w:t>
              </w:r>
            </w:hyperlink>
          </w:p>
        </w:tc>
      </w:tr>
      <w:tr w:rsidR="00957FD7" w:rsidRPr="00DF0F89" w14:paraId="350DB3DC" w14:textId="77777777" w:rsidTr="008E5F73">
        <w:trPr>
          <w:trHeight w:val="242"/>
          <w:jc w:val="center"/>
        </w:trPr>
        <w:tc>
          <w:tcPr>
            <w:tcW w:w="2808" w:type="dxa"/>
            <w:vMerge/>
            <w:vAlign w:val="center"/>
          </w:tcPr>
          <w:p w14:paraId="350DB3DA" w14:textId="77777777" w:rsidR="00957FD7" w:rsidRPr="000B2D8E" w:rsidRDefault="00957FD7" w:rsidP="00D64C0B">
            <w:pPr>
              <w:pStyle w:val="LWPTableText"/>
            </w:pPr>
          </w:p>
        </w:tc>
        <w:tc>
          <w:tcPr>
            <w:tcW w:w="6768" w:type="dxa"/>
            <w:vAlign w:val="center"/>
          </w:tcPr>
          <w:p w14:paraId="350DB3DB" w14:textId="77777777" w:rsidR="00957FD7" w:rsidRPr="00E00B8D" w:rsidRDefault="009F4D84" w:rsidP="00D64C0B">
            <w:pPr>
              <w:pStyle w:val="LWPTableText"/>
              <w:rPr>
                <w:rStyle w:val="Hyperlink"/>
              </w:rPr>
            </w:pPr>
            <w:hyperlink w:anchor="S3_TC3" w:history="1">
              <w:r w:rsidR="00957FD7" w:rsidRPr="00E00B8D">
                <w:rPr>
                  <w:rStyle w:val="Hyperlink"/>
                </w:rPr>
                <w:t>MSMEETS_S03_TC03_UpdateMeetingFromICalError</w:t>
              </w:r>
            </w:hyperlink>
          </w:p>
        </w:tc>
      </w:tr>
      <w:tr w:rsidR="00957FD7" w:rsidRPr="00DF0F89" w14:paraId="350DB3DF" w14:textId="77777777" w:rsidTr="008E5F73">
        <w:trPr>
          <w:trHeight w:val="242"/>
          <w:jc w:val="center"/>
        </w:trPr>
        <w:tc>
          <w:tcPr>
            <w:tcW w:w="2808" w:type="dxa"/>
            <w:vMerge/>
            <w:vAlign w:val="center"/>
          </w:tcPr>
          <w:p w14:paraId="350DB3DD" w14:textId="77777777" w:rsidR="00957FD7" w:rsidRPr="000B2D8E" w:rsidRDefault="00957FD7" w:rsidP="00D64C0B">
            <w:pPr>
              <w:pStyle w:val="LWPTableText"/>
            </w:pPr>
          </w:p>
        </w:tc>
        <w:tc>
          <w:tcPr>
            <w:tcW w:w="6768" w:type="dxa"/>
          </w:tcPr>
          <w:p w14:paraId="350DB3DE" w14:textId="77777777" w:rsidR="00957FD7" w:rsidRPr="003C461B" w:rsidRDefault="009F4D84" w:rsidP="00D64C0B">
            <w:pPr>
              <w:pStyle w:val="LWPTableText"/>
            </w:pPr>
            <w:hyperlink w:anchor="S3_TC4" w:history="1">
              <w:r w:rsidR="00957FD7" w:rsidRPr="00260F32">
                <w:rPr>
                  <w:rStyle w:val="Hyperlink"/>
                </w:rPr>
                <w:t>MSMEETS_S03_TC04_AddMeetingFromICalWithInvalidAttendees</w:t>
              </w:r>
            </w:hyperlink>
          </w:p>
        </w:tc>
      </w:tr>
      <w:tr w:rsidR="00957FD7" w:rsidRPr="00DF0F89" w14:paraId="350DB3E2" w14:textId="77777777" w:rsidTr="008E5F73">
        <w:trPr>
          <w:trHeight w:val="242"/>
          <w:jc w:val="center"/>
        </w:trPr>
        <w:tc>
          <w:tcPr>
            <w:tcW w:w="2808" w:type="dxa"/>
            <w:vMerge/>
            <w:vAlign w:val="center"/>
          </w:tcPr>
          <w:p w14:paraId="350DB3E0" w14:textId="77777777" w:rsidR="00957FD7" w:rsidRPr="000B2D8E" w:rsidRDefault="00957FD7" w:rsidP="00D64C0B">
            <w:pPr>
              <w:pStyle w:val="LWPTableText"/>
            </w:pPr>
          </w:p>
        </w:tc>
        <w:tc>
          <w:tcPr>
            <w:tcW w:w="6768" w:type="dxa"/>
          </w:tcPr>
          <w:p w14:paraId="350DB3E1" w14:textId="77777777" w:rsidR="00957FD7" w:rsidRPr="003C461B" w:rsidRDefault="009F4D84" w:rsidP="00D64C0B">
            <w:pPr>
              <w:pStyle w:val="LWPTableText"/>
            </w:pPr>
            <w:hyperlink w:anchor="S3_TC5" w:history="1">
              <w:r w:rsidR="00957FD7" w:rsidRPr="00260F32">
                <w:rPr>
                  <w:rStyle w:val="Hyperlink"/>
                </w:rPr>
                <w:t>MSMEETS_S03_TC05_SetAttendeeResponseForIgnoreUtcDateTimeOrganizerCriticalChange</w:t>
              </w:r>
            </w:hyperlink>
          </w:p>
        </w:tc>
      </w:tr>
      <w:tr w:rsidR="00957FD7" w:rsidRPr="00DF0F89" w14:paraId="350DB3E5" w14:textId="77777777" w:rsidTr="008E5F73">
        <w:trPr>
          <w:trHeight w:val="242"/>
          <w:jc w:val="center"/>
        </w:trPr>
        <w:tc>
          <w:tcPr>
            <w:tcW w:w="2808" w:type="dxa"/>
            <w:vMerge/>
            <w:vAlign w:val="center"/>
          </w:tcPr>
          <w:p w14:paraId="350DB3E3" w14:textId="77777777" w:rsidR="00957FD7" w:rsidRPr="000B2D8E" w:rsidRDefault="00957FD7" w:rsidP="00D64C0B">
            <w:pPr>
              <w:pStyle w:val="LWPTableText"/>
            </w:pPr>
          </w:p>
        </w:tc>
        <w:tc>
          <w:tcPr>
            <w:tcW w:w="6768" w:type="dxa"/>
          </w:tcPr>
          <w:p w14:paraId="350DB3E4" w14:textId="77777777" w:rsidR="00957FD7" w:rsidRPr="003C461B" w:rsidRDefault="009F4D84" w:rsidP="00D64C0B">
            <w:pPr>
              <w:pStyle w:val="LWPTableText"/>
            </w:pPr>
            <w:hyperlink w:anchor="S3_TC6" w:history="1">
              <w:r w:rsidR="00957FD7" w:rsidRPr="00260F32">
                <w:rPr>
                  <w:rStyle w:val="Hyperlink"/>
                </w:rPr>
                <w:t>MSMEETS_S03_TC06_UpdateMeetingFromICalWithInvalidAttendees</w:t>
              </w:r>
            </w:hyperlink>
          </w:p>
        </w:tc>
      </w:tr>
      <w:tr w:rsidR="00957FD7" w:rsidRPr="00DF0F89" w14:paraId="350DB3EE" w14:textId="77777777" w:rsidTr="008E5F73">
        <w:trPr>
          <w:trHeight w:val="242"/>
          <w:jc w:val="center"/>
        </w:trPr>
        <w:tc>
          <w:tcPr>
            <w:tcW w:w="2808" w:type="dxa"/>
            <w:vMerge/>
            <w:vAlign w:val="center"/>
          </w:tcPr>
          <w:p w14:paraId="350DB3EC" w14:textId="77777777" w:rsidR="00957FD7" w:rsidRPr="000B2D8E" w:rsidRDefault="00957FD7" w:rsidP="00D64C0B">
            <w:pPr>
              <w:pStyle w:val="LWPTableText"/>
            </w:pPr>
          </w:p>
        </w:tc>
        <w:tc>
          <w:tcPr>
            <w:tcW w:w="6768" w:type="dxa"/>
          </w:tcPr>
          <w:p w14:paraId="350DB3ED" w14:textId="2A881AB4" w:rsidR="00957FD7" w:rsidRPr="003C461B" w:rsidRDefault="009F4D84" w:rsidP="00D64C0B">
            <w:pPr>
              <w:pStyle w:val="LWPTableText"/>
            </w:pPr>
            <w:hyperlink w:anchor="S3_TC9" w:history="1">
              <w:r w:rsidR="00957FD7">
                <w:rPr>
                  <w:rStyle w:val="Hyperlink"/>
                </w:rPr>
                <w:t>MSMEETS_S03_TC07</w:t>
              </w:r>
              <w:r w:rsidR="00957FD7" w:rsidRPr="00260F32">
                <w:rPr>
                  <w:rStyle w:val="Hyperlink"/>
                </w:rPr>
                <w:t>_UpdateMeetingFromICalWithEmptyicalText</w:t>
              </w:r>
            </w:hyperlink>
          </w:p>
        </w:tc>
      </w:tr>
      <w:tr w:rsidR="00957FD7" w:rsidRPr="00DF0F89" w14:paraId="350DB3F1" w14:textId="77777777" w:rsidTr="008E5F73">
        <w:trPr>
          <w:trHeight w:val="242"/>
          <w:jc w:val="center"/>
        </w:trPr>
        <w:tc>
          <w:tcPr>
            <w:tcW w:w="2808" w:type="dxa"/>
            <w:vMerge/>
            <w:vAlign w:val="center"/>
          </w:tcPr>
          <w:p w14:paraId="350DB3EF" w14:textId="77777777" w:rsidR="00957FD7" w:rsidRPr="000B2D8E" w:rsidRDefault="00957FD7" w:rsidP="00D64C0B">
            <w:pPr>
              <w:pStyle w:val="LWPTableText"/>
            </w:pPr>
          </w:p>
        </w:tc>
        <w:tc>
          <w:tcPr>
            <w:tcW w:w="6768" w:type="dxa"/>
          </w:tcPr>
          <w:p w14:paraId="350DB3F0" w14:textId="4897A88E" w:rsidR="00957FD7" w:rsidRPr="003C461B" w:rsidRDefault="009F4D84" w:rsidP="00D64C0B">
            <w:pPr>
              <w:pStyle w:val="LWPTableText"/>
            </w:pPr>
            <w:hyperlink w:anchor="S3_TC10" w:history="1">
              <w:r w:rsidR="00957FD7">
                <w:rPr>
                  <w:rStyle w:val="Hyperlink"/>
                </w:rPr>
                <w:t>MSMEETS_S03_TC08</w:t>
              </w:r>
              <w:r w:rsidR="00957FD7" w:rsidRPr="00260F32">
                <w:rPr>
                  <w:rStyle w:val="Hyperlink"/>
                </w:rPr>
                <w:t>_AddMeetingFromICalWithAllParametersSpecified</w:t>
              </w:r>
            </w:hyperlink>
          </w:p>
        </w:tc>
      </w:tr>
      <w:tr w:rsidR="00957FD7" w:rsidRPr="00DF0F89" w14:paraId="350DB3F4" w14:textId="77777777" w:rsidTr="008E5F73">
        <w:trPr>
          <w:trHeight w:val="242"/>
          <w:jc w:val="center"/>
        </w:trPr>
        <w:tc>
          <w:tcPr>
            <w:tcW w:w="2808" w:type="dxa"/>
            <w:vMerge/>
            <w:vAlign w:val="center"/>
          </w:tcPr>
          <w:p w14:paraId="350DB3F2" w14:textId="77777777" w:rsidR="00957FD7" w:rsidRPr="000B2D8E" w:rsidRDefault="00957FD7" w:rsidP="00D64C0B">
            <w:pPr>
              <w:pStyle w:val="LWPTableText"/>
            </w:pPr>
          </w:p>
        </w:tc>
        <w:tc>
          <w:tcPr>
            <w:tcW w:w="6768" w:type="dxa"/>
          </w:tcPr>
          <w:p w14:paraId="350DB3F3" w14:textId="348C41A0" w:rsidR="00957FD7" w:rsidRPr="003C461B" w:rsidRDefault="009F4D84" w:rsidP="00D64C0B">
            <w:pPr>
              <w:pStyle w:val="LWPTableText"/>
            </w:pPr>
            <w:hyperlink w:anchor="S3_TC11" w:history="1">
              <w:r w:rsidR="00957FD7">
                <w:rPr>
                  <w:rStyle w:val="Hyperlink"/>
                </w:rPr>
                <w:t>MSMEETS_S03_TC09</w:t>
              </w:r>
              <w:r w:rsidR="00B86F25">
                <w:rPr>
                  <w:rStyle w:val="Hyperlink"/>
                </w:rPr>
                <w:t>_AddMeetingFromICalWithoutO</w:t>
              </w:r>
              <w:r w:rsidR="00957FD7" w:rsidRPr="00260F32">
                <w:rPr>
                  <w:rStyle w:val="Hyperlink"/>
                </w:rPr>
                <w:t>ptionalParameters</w:t>
              </w:r>
            </w:hyperlink>
          </w:p>
        </w:tc>
      </w:tr>
      <w:tr w:rsidR="00957FD7" w:rsidRPr="00DF0F89" w14:paraId="350DB3F7" w14:textId="77777777" w:rsidTr="008E5F73">
        <w:trPr>
          <w:trHeight w:val="242"/>
          <w:jc w:val="center"/>
        </w:trPr>
        <w:tc>
          <w:tcPr>
            <w:tcW w:w="2808" w:type="dxa"/>
            <w:vMerge/>
            <w:vAlign w:val="center"/>
          </w:tcPr>
          <w:p w14:paraId="350DB3F5" w14:textId="77777777" w:rsidR="00957FD7" w:rsidRPr="000B2D8E" w:rsidRDefault="00957FD7" w:rsidP="00D64C0B">
            <w:pPr>
              <w:pStyle w:val="LWPTableText"/>
            </w:pPr>
          </w:p>
        </w:tc>
        <w:tc>
          <w:tcPr>
            <w:tcW w:w="6768" w:type="dxa"/>
          </w:tcPr>
          <w:p w14:paraId="350DB3F6" w14:textId="517EF244" w:rsidR="00957FD7" w:rsidRPr="003C461B" w:rsidRDefault="009F4D84" w:rsidP="00D64C0B">
            <w:pPr>
              <w:pStyle w:val="LWPTableText"/>
            </w:pPr>
            <w:hyperlink w:anchor="S3_TC12" w:history="1">
              <w:r w:rsidR="00957FD7">
                <w:rPr>
                  <w:rStyle w:val="Hyperlink"/>
                </w:rPr>
                <w:t>MSMEETS_S03_TC10</w:t>
              </w:r>
              <w:r w:rsidR="00957FD7" w:rsidRPr="00260F32">
                <w:rPr>
                  <w:rStyle w:val="Hyperlink"/>
                </w:rPr>
                <w:t>_SetAttendeeResponseWithAllParametersSpecified</w:t>
              </w:r>
            </w:hyperlink>
          </w:p>
        </w:tc>
      </w:tr>
      <w:tr w:rsidR="00957FD7" w:rsidRPr="00DF0F89" w14:paraId="350DB3FA" w14:textId="77777777" w:rsidTr="008E5F73">
        <w:trPr>
          <w:trHeight w:val="242"/>
          <w:jc w:val="center"/>
        </w:trPr>
        <w:tc>
          <w:tcPr>
            <w:tcW w:w="2808" w:type="dxa"/>
            <w:vMerge/>
            <w:vAlign w:val="center"/>
          </w:tcPr>
          <w:p w14:paraId="350DB3F8" w14:textId="77777777" w:rsidR="00957FD7" w:rsidRPr="000B2D8E" w:rsidRDefault="00957FD7" w:rsidP="00D64C0B">
            <w:pPr>
              <w:pStyle w:val="LWPTableText"/>
            </w:pPr>
          </w:p>
        </w:tc>
        <w:tc>
          <w:tcPr>
            <w:tcW w:w="6768" w:type="dxa"/>
          </w:tcPr>
          <w:p w14:paraId="350DB3F9" w14:textId="1D49299E" w:rsidR="00957FD7" w:rsidRPr="003C461B" w:rsidRDefault="009F4D84" w:rsidP="00D64C0B">
            <w:pPr>
              <w:pStyle w:val="LWPTableText"/>
            </w:pPr>
            <w:hyperlink w:anchor="S3_TC13" w:history="1">
              <w:r w:rsidR="00957FD7">
                <w:rPr>
                  <w:rStyle w:val="Hyperlink"/>
                </w:rPr>
                <w:t>MSMEETS_S03_TC11</w:t>
              </w:r>
              <w:r w:rsidR="005B093C">
                <w:rPr>
                  <w:rStyle w:val="Hyperlink"/>
                </w:rPr>
                <w:t>_SetAttendeeResponseWithoutO</w:t>
              </w:r>
              <w:r w:rsidR="00957FD7" w:rsidRPr="00260F32">
                <w:rPr>
                  <w:rStyle w:val="Hyperlink"/>
                </w:rPr>
                <w:t>ptionalParameters</w:t>
              </w:r>
            </w:hyperlink>
          </w:p>
        </w:tc>
      </w:tr>
      <w:tr w:rsidR="00957FD7" w:rsidRPr="00DF0F89" w14:paraId="350DB3FD" w14:textId="77777777" w:rsidTr="008E5F73">
        <w:trPr>
          <w:trHeight w:val="242"/>
          <w:jc w:val="center"/>
        </w:trPr>
        <w:tc>
          <w:tcPr>
            <w:tcW w:w="2808" w:type="dxa"/>
            <w:vMerge/>
            <w:vAlign w:val="center"/>
          </w:tcPr>
          <w:p w14:paraId="350DB3FB" w14:textId="77777777" w:rsidR="00957FD7" w:rsidRPr="000B2D8E" w:rsidRDefault="00957FD7" w:rsidP="00D64C0B">
            <w:pPr>
              <w:pStyle w:val="LWPTableText"/>
            </w:pPr>
          </w:p>
        </w:tc>
        <w:tc>
          <w:tcPr>
            <w:tcW w:w="6768" w:type="dxa"/>
          </w:tcPr>
          <w:p w14:paraId="350DB3FC" w14:textId="312A670F" w:rsidR="00957FD7" w:rsidRPr="003C461B" w:rsidRDefault="009F4D84" w:rsidP="00D64C0B">
            <w:pPr>
              <w:pStyle w:val="LWPTableText"/>
            </w:pPr>
            <w:hyperlink w:anchor="S3_TC14" w:history="1">
              <w:r w:rsidR="00957FD7">
                <w:rPr>
                  <w:rStyle w:val="Hyperlink"/>
                </w:rPr>
                <w:t>MSMEETS_S03_TC12</w:t>
              </w:r>
              <w:r w:rsidR="00957FD7" w:rsidRPr="00260F32">
                <w:rPr>
                  <w:rStyle w:val="Hyperlink"/>
                </w:rPr>
                <w:t>_UpdateMeetingFromICalWithAllParametersSpecified</w:t>
              </w:r>
            </w:hyperlink>
          </w:p>
        </w:tc>
      </w:tr>
      <w:tr w:rsidR="00957FD7" w:rsidRPr="00DF0F89" w14:paraId="350DB400" w14:textId="77777777" w:rsidTr="008E5F73">
        <w:trPr>
          <w:trHeight w:val="242"/>
          <w:jc w:val="center"/>
        </w:trPr>
        <w:tc>
          <w:tcPr>
            <w:tcW w:w="2808" w:type="dxa"/>
            <w:vMerge/>
            <w:vAlign w:val="center"/>
          </w:tcPr>
          <w:p w14:paraId="350DB3FE" w14:textId="77777777" w:rsidR="00957FD7" w:rsidRPr="000B2D8E" w:rsidRDefault="00957FD7" w:rsidP="00D64C0B">
            <w:pPr>
              <w:pStyle w:val="LWPTableText"/>
            </w:pPr>
          </w:p>
        </w:tc>
        <w:tc>
          <w:tcPr>
            <w:tcW w:w="6768" w:type="dxa"/>
          </w:tcPr>
          <w:p w14:paraId="350DB3FF" w14:textId="52F0F8E8" w:rsidR="00957FD7" w:rsidRDefault="009F4D84" w:rsidP="00D64C0B">
            <w:pPr>
              <w:pStyle w:val="LWPTableText"/>
            </w:pPr>
            <w:hyperlink w:anchor="S3_TC15" w:history="1">
              <w:r w:rsidR="00957FD7">
                <w:rPr>
                  <w:rStyle w:val="Hyperlink"/>
                </w:rPr>
                <w:t>MSMEETS_S03_TC13</w:t>
              </w:r>
              <w:r w:rsidR="005B338A">
                <w:rPr>
                  <w:rStyle w:val="Hyperlink"/>
                </w:rPr>
                <w:t>_UpdateMeetingFromICalWithoutO</w:t>
              </w:r>
              <w:r w:rsidR="00957FD7" w:rsidRPr="00260F32">
                <w:rPr>
                  <w:rStyle w:val="Hyperlink"/>
                </w:rPr>
                <w:t>ptionalParameters</w:t>
              </w:r>
            </w:hyperlink>
          </w:p>
        </w:tc>
      </w:tr>
      <w:tr w:rsidR="00957FD7" w:rsidRPr="00DF0F89" w14:paraId="7D33F987" w14:textId="77777777" w:rsidTr="008E5F73">
        <w:trPr>
          <w:trHeight w:val="242"/>
          <w:jc w:val="center"/>
        </w:trPr>
        <w:tc>
          <w:tcPr>
            <w:tcW w:w="2808" w:type="dxa"/>
            <w:vMerge/>
            <w:vAlign w:val="center"/>
          </w:tcPr>
          <w:p w14:paraId="3B8E12CC" w14:textId="77777777" w:rsidR="00957FD7" w:rsidRPr="000B2D8E" w:rsidRDefault="00957FD7" w:rsidP="00D64C0B">
            <w:pPr>
              <w:pStyle w:val="LWPTableText"/>
            </w:pPr>
          </w:p>
        </w:tc>
        <w:tc>
          <w:tcPr>
            <w:tcW w:w="6768" w:type="dxa"/>
          </w:tcPr>
          <w:p w14:paraId="5473E563" w14:textId="4070A19A" w:rsidR="00957FD7" w:rsidRDefault="009F4D84" w:rsidP="00D64C0B">
            <w:pPr>
              <w:pStyle w:val="LWPTableText"/>
            </w:pPr>
            <w:hyperlink w:anchor="s03_TC14" w:history="1">
              <w:r w:rsidR="00957FD7" w:rsidRPr="00957FD7">
                <w:rPr>
                  <w:rStyle w:val="Hyperlink"/>
                </w:rPr>
                <w:t>MSMEETS_S03_TC14_UpdateMeetingFromICalWhenICalTextNotPresent</w:t>
              </w:r>
            </w:hyperlink>
          </w:p>
        </w:tc>
      </w:tr>
      <w:tr w:rsidR="00D703C2" w:rsidRPr="00DF0F89" w14:paraId="350DB403" w14:textId="77777777" w:rsidTr="008E5F73">
        <w:trPr>
          <w:trHeight w:val="188"/>
          <w:jc w:val="center"/>
        </w:trPr>
        <w:tc>
          <w:tcPr>
            <w:tcW w:w="2808" w:type="dxa"/>
            <w:vMerge w:val="restart"/>
          </w:tcPr>
          <w:p w14:paraId="350DB401" w14:textId="77777777" w:rsidR="00D703C2" w:rsidRPr="004336F5" w:rsidRDefault="00D703C2" w:rsidP="00D64C0B">
            <w:pPr>
              <w:pStyle w:val="LWPTableText"/>
            </w:pPr>
            <w:r w:rsidRPr="00105AB0">
              <w:rPr>
                <w:rFonts w:eastAsiaTheme="minorEastAsia" w:hint="eastAsia"/>
              </w:rPr>
              <w:t>S</w:t>
            </w:r>
            <w:r w:rsidR="00546446">
              <w:rPr>
                <w:rFonts w:eastAsiaTheme="minorEastAsia"/>
              </w:rPr>
              <w:t>0</w:t>
            </w:r>
            <w:r w:rsidRPr="00105AB0">
              <w:rPr>
                <w:rFonts w:eastAsiaTheme="minorEastAsia" w:hint="eastAsia"/>
              </w:rPr>
              <w:t>4_RecurringMeeting</w:t>
            </w:r>
          </w:p>
        </w:tc>
        <w:tc>
          <w:tcPr>
            <w:tcW w:w="6768" w:type="dxa"/>
            <w:vAlign w:val="center"/>
          </w:tcPr>
          <w:p w14:paraId="350DB402" w14:textId="77777777" w:rsidR="00D703C2" w:rsidRPr="00E00B8D" w:rsidRDefault="009F4D84" w:rsidP="00D64C0B">
            <w:pPr>
              <w:pStyle w:val="LWPTableText"/>
              <w:rPr>
                <w:rStyle w:val="Hyperlink"/>
              </w:rPr>
            </w:pPr>
            <w:hyperlink w:anchor="S4_TC1" w:history="1">
              <w:r w:rsidR="00546446">
                <w:rPr>
                  <w:rStyle w:val="Hyperlink"/>
                </w:rPr>
                <w:t>MSMEETS_S0</w:t>
              </w:r>
              <w:r w:rsidR="00D703C2" w:rsidRPr="00CE7DC2">
                <w:rPr>
                  <w:rStyle w:val="Hyperlink"/>
                </w:rPr>
                <w:t>4_TC01_RecurringMeetingOperations</w:t>
              </w:r>
            </w:hyperlink>
          </w:p>
        </w:tc>
      </w:tr>
      <w:tr w:rsidR="00D703C2" w:rsidRPr="00DF0F89" w14:paraId="350DB406" w14:textId="77777777" w:rsidTr="008E5F73">
        <w:trPr>
          <w:trHeight w:val="143"/>
          <w:jc w:val="center"/>
        </w:trPr>
        <w:tc>
          <w:tcPr>
            <w:tcW w:w="2808" w:type="dxa"/>
            <w:vMerge/>
          </w:tcPr>
          <w:p w14:paraId="350DB404" w14:textId="77777777" w:rsidR="00D703C2" w:rsidRDefault="00D703C2" w:rsidP="00D64C0B">
            <w:pPr>
              <w:pStyle w:val="LWPTableText"/>
            </w:pPr>
          </w:p>
        </w:tc>
        <w:tc>
          <w:tcPr>
            <w:tcW w:w="6768" w:type="dxa"/>
            <w:vAlign w:val="center"/>
          </w:tcPr>
          <w:p w14:paraId="350DB405" w14:textId="77777777" w:rsidR="00D703C2" w:rsidRPr="00E00B8D" w:rsidRDefault="009F4D84" w:rsidP="00D64C0B">
            <w:pPr>
              <w:pStyle w:val="LWPTableText"/>
              <w:rPr>
                <w:rStyle w:val="Hyperlink"/>
              </w:rPr>
            </w:pPr>
            <w:hyperlink w:anchor="S4_TC2" w:history="1">
              <w:r w:rsidR="00546446">
                <w:rPr>
                  <w:rStyle w:val="Hyperlink"/>
                </w:rPr>
                <w:t>MSMEETS_S0</w:t>
              </w:r>
              <w:r w:rsidR="00D703C2">
                <w:rPr>
                  <w:rStyle w:val="Hyperlink"/>
                </w:rPr>
                <w:t>4_TC02_RecurringMeeting</w:t>
              </w:r>
              <w:r w:rsidR="00D703C2" w:rsidRPr="00CE7DC2">
                <w:rPr>
                  <w:rStyle w:val="Hyperlink"/>
                </w:rPr>
                <w:t>Error</w:t>
              </w:r>
            </w:hyperlink>
          </w:p>
        </w:tc>
      </w:tr>
    </w:tbl>
    <w:p w14:paraId="350DB407" w14:textId="16EE1F35" w:rsidR="009246F8" w:rsidRPr="00280CCA" w:rsidRDefault="00301855" w:rsidP="00D64C0B">
      <w:pPr>
        <w:pStyle w:val="LWPTableCaption"/>
        <w:rPr>
          <w:noProof/>
          <w:color w:val="A6A6A6"/>
        </w:rPr>
      </w:pPr>
      <w:bookmarkStart w:id="275" w:name="_Test_Cases_Description"/>
      <w:bookmarkEnd w:id="275"/>
      <w:r w:rsidRPr="00301855">
        <w:rPr>
          <w:bCs/>
          <w:color w:val="4F81BD" w:themeColor="accent1"/>
          <w:sz w:val="20"/>
        </w:rPr>
        <w:t>Test case scenario distribution</w:t>
      </w:r>
    </w:p>
    <w:p w14:paraId="350DB408" w14:textId="77777777" w:rsidR="00E00B8D" w:rsidRDefault="00E00B8D" w:rsidP="00E00B8D">
      <w:pPr>
        <w:spacing w:before="120"/>
        <w:rPr>
          <w:rFonts w:cs="Arial"/>
          <w:szCs w:val="18"/>
        </w:rPr>
      </w:pPr>
      <w:r w:rsidRPr="0030157B">
        <w:rPr>
          <w:rFonts w:cs="Arial"/>
          <w:szCs w:val="18"/>
        </w:rPr>
        <w:t xml:space="preserve">The </w:t>
      </w:r>
      <w:r w:rsidRPr="0030157B">
        <w:rPr>
          <w:rFonts w:cs="Arial" w:hint="eastAsia"/>
          <w:szCs w:val="18"/>
        </w:rPr>
        <w:t xml:space="preserve">test </w:t>
      </w:r>
      <w:r>
        <w:rPr>
          <w:rFonts w:cs="Arial"/>
          <w:szCs w:val="18"/>
        </w:rPr>
        <w:t xml:space="preserve">cases are </w:t>
      </w:r>
      <w:r w:rsidRPr="0030157B">
        <w:rPr>
          <w:rFonts w:cs="Arial"/>
          <w:szCs w:val="18"/>
        </w:rPr>
        <w:t xml:space="preserve">designed to verify the </w:t>
      </w:r>
      <w:r>
        <w:rPr>
          <w:rFonts w:cs="Arial"/>
          <w:szCs w:val="18"/>
        </w:rPr>
        <w:t xml:space="preserve">MS-MEETS </w:t>
      </w:r>
      <w:r w:rsidRPr="0030157B">
        <w:rPr>
          <w:rFonts w:cs="Arial"/>
          <w:szCs w:val="18"/>
        </w:rPr>
        <w:t xml:space="preserve">response messages and the core operations of this protocol. For example, </w:t>
      </w:r>
      <w:r w:rsidRPr="0030157B">
        <w:rPr>
          <w:rFonts w:cs="Arial" w:hint="eastAsia"/>
          <w:szCs w:val="18"/>
        </w:rPr>
        <w:t>the request message sent to server is actually verified by the server and the response is sent back to the client with correct result.</w:t>
      </w:r>
    </w:p>
    <w:p w14:paraId="350DB409" w14:textId="2CEAD494" w:rsidR="001055A6" w:rsidRPr="0013574A" w:rsidRDefault="00FA5DED" w:rsidP="00AE0D1A">
      <w:pPr>
        <w:pStyle w:val="Heading3"/>
      </w:pPr>
      <w:bookmarkStart w:id="276" w:name="_Test_Cases_Description_1"/>
      <w:bookmarkStart w:id="277" w:name="_Toc352168256"/>
      <w:bookmarkStart w:id="278" w:name="_Toc352246653"/>
      <w:bookmarkStart w:id="279" w:name="_Toc352255663"/>
      <w:bookmarkStart w:id="280" w:name="_Toc356306277"/>
      <w:bookmarkEnd w:id="276"/>
      <w:r>
        <w:t>Test case d</w:t>
      </w:r>
      <w:r w:rsidR="001055A6">
        <w:t>escription</w:t>
      </w:r>
      <w:bookmarkEnd w:id="277"/>
      <w:bookmarkEnd w:id="278"/>
      <w:bookmarkEnd w:id="279"/>
      <w:bookmarkEnd w:id="280"/>
      <w:r w:rsidR="001055A6">
        <w:t xml:space="preserve"> </w:t>
      </w:r>
    </w:p>
    <w:p w14:paraId="350DB40A" w14:textId="77777777" w:rsidR="00A95BE1" w:rsidRPr="00A95BE1" w:rsidRDefault="00A95BE1" w:rsidP="00A95BE1">
      <w:pPr>
        <w:adjustRightInd w:val="0"/>
        <w:snapToGrid w:val="0"/>
        <w:spacing w:before="120"/>
        <w:rPr>
          <w:rFonts w:cs="MS Shell Dlg 2"/>
          <w:szCs w:val="18"/>
        </w:rPr>
      </w:pPr>
      <w:r w:rsidRPr="00AA4434">
        <w:rPr>
          <w:rFonts w:eastAsia="MS Shell Dlg 2" w:cs="MS Shell Dlg 2"/>
          <w:szCs w:val="18"/>
        </w:rPr>
        <w:t>Common Prerequisite</w:t>
      </w:r>
      <w:r>
        <w:rPr>
          <w:rFonts w:eastAsia="MS Shell Dlg 2" w:cs="MS Shell Dlg 2"/>
          <w:szCs w:val="18"/>
        </w:rPr>
        <w:t xml:space="preserve"> for all the test cases</w:t>
      </w:r>
      <w:r w:rsidR="006F69B6">
        <w:rPr>
          <w:rFonts w:eastAsia="MS Shell Dlg 2" w:cs="MS Shell Dlg 2"/>
          <w:szCs w:val="18"/>
        </w:rPr>
        <w:t>:</w:t>
      </w:r>
    </w:p>
    <w:tbl>
      <w:tblPr>
        <w:tblW w:w="9464" w:type="dxa"/>
        <w:tblCellMar>
          <w:left w:w="0" w:type="dxa"/>
          <w:right w:w="0" w:type="dxa"/>
        </w:tblCellMar>
        <w:tblLook w:val="04A0" w:firstRow="1" w:lastRow="0" w:firstColumn="1" w:lastColumn="0" w:noHBand="0" w:noVBand="1"/>
      </w:tblPr>
      <w:tblGrid>
        <w:gridCol w:w="2268"/>
        <w:gridCol w:w="7196"/>
      </w:tblGrid>
      <w:tr w:rsidR="00A95BE1" w14:paraId="350DB40D" w14:textId="77777777" w:rsidTr="00E175BA">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0B" w14:textId="47E9F08E" w:rsidR="00A95BE1" w:rsidRPr="008F785D" w:rsidRDefault="00A95BE1" w:rsidP="00D64C0B">
            <w:pPr>
              <w:pStyle w:val="LWPTableHeading"/>
            </w:pPr>
            <w:r w:rsidRPr="008F785D">
              <w:t xml:space="preserve">Common </w:t>
            </w:r>
            <w:r w:rsidR="00EF3DF9">
              <w:t>p</w:t>
            </w:r>
            <w:r w:rsidRPr="008F785D">
              <w:t xml:space="preserve">rerequisites </w:t>
            </w:r>
          </w:p>
        </w:tc>
        <w:tc>
          <w:tcPr>
            <w:tcW w:w="719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0DB40C" w14:textId="286613CA" w:rsidR="00A36AE7" w:rsidRPr="00A36AE7" w:rsidRDefault="00A36AE7" w:rsidP="00D64C0B">
            <w:pPr>
              <w:pStyle w:val="LWPTableText"/>
            </w:pPr>
            <w:r w:rsidRPr="00A36AE7">
              <w:t>Call</w:t>
            </w:r>
            <w:r w:rsidR="003F4C6D">
              <w:t xml:space="preserve"> the SUT control a</w:t>
            </w:r>
            <w:r w:rsidRPr="00A36AE7">
              <w:t>dapter method PrepareTestEnvironment to make sure the test environment is clean</w:t>
            </w:r>
            <w:r>
              <w:rPr>
                <w:rFonts w:hint="eastAsia"/>
              </w:rPr>
              <w:t>.</w:t>
            </w:r>
          </w:p>
        </w:tc>
      </w:tr>
    </w:tbl>
    <w:p w14:paraId="350DB40E" w14:textId="59D269D4" w:rsidR="006F69B6" w:rsidRPr="006F69B6" w:rsidRDefault="006F69B6" w:rsidP="00D64C0B">
      <w:pPr>
        <w:pStyle w:val="LWPTableCaption"/>
        <w:rPr>
          <w:noProof/>
          <w:color w:val="A6A6A6"/>
        </w:rPr>
      </w:pPr>
      <w:r w:rsidRPr="00D64C0B">
        <w:t xml:space="preserve">Test </w:t>
      </w:r>
      <w:r w:rsidR="006522DD">
        <w:rPr>
          <w:rFonts w:hint="eastAsia"/>
          <w:lang w:eastAsia="zh-CN"/>
        </w:rPr>
        <w:t>c</w:t>
      </w:r>
      <w:r w:rsidR="006522DD" w:rsidRPr="00D64C0B">
        <w:t xml:space="preserve">ase </w:t>
      </w:r>
      <w:r w:rsidR="006522DD">
        <w:rPr>
          <w:rFonts w:hint="eastAsia"/>
          <w:lang w:eastAsia="zh-CN"/>
        </w:rPr>
        <w:t>c</w:t>
      </w:r>
      <w:r w:rsidR="006522DD" w:rsidRPr="00D64C0B">
        <w:t xml:space="preserve">ommon </w:t>
      </w:r>
      <w:r w:rsidR="006522DD">
        <w:rPr>
          <w:rFonts w:hint="eastAsia"/>
          <w:lang w:eastAsia="zh-CN"/>
        </w:rPr>
        <w:t>s</w:t>
      </w:r>
      <w:r w:rsidR="006522DD" w:rsidRPr="00D64C0B">
        <w:t>teps</w:t>
      </w:r>
    </w:p>
    <w:p w14:paraId="350DB40F" w14:textId="77777777" w:rsidR="00A95BE1" w:rsidRDefault="00A95BE1" w:rsidP="00D64C0B">
      <w:pPr>
        <w:pStyle w:val="LWPParagraphText"/>
      </w:pPr>
      <w:r w:rsidRPr="00EC44F4">
        <w:t>The steps in the following test case</w:t>
      </w:r>
      <w:r w:rsidR="00292B7D">
        <w:t>s</w:t>
      </w:r>
      <w:r w:rsidRPr="00EC44F4">
        <w:t xml:space="preserve"> definitions </w:t>
      </w:r>
      <w:r>
        <w:t>use methods and parameter</w:t>
      </w:r>
      <w:r w:rsidRPr="00EC44F4">
        <w:t xml:space="preserve">s in the adapter </w:t>
      </w:r>
      <w:r>
        <w:t>interface</w:t>
      </w:r>
      <w:r w:rsidRPr="00EC44F4">
        <w:t>s directly.</w:t>
      </w:r>
    </w:p>
    <w:p w14:paraId="350DB410" w14:textId="77777777" w:rsidR="00486266" w:rsidRPr="00533B38" w:rsidRDefault="00760A39" w:rsidP="00D64C0B">
      <w:pPr>
        <w:pStyle w:val="LWPParagraphText"/>
      </w:pPr>
      <w:r w:rsidRPr="00867BDC">
        <w:rPr>
          <w:rFonts w:cs="Tahoma"/>
        </w:rPr>
        <w:t>The following tables describe the traditional test cases.</w:t>
      </w:r>
    </w:p>
    <w:tbl>
      <w:tblPr>
        <w:tblpPr w:leftFromText="180" w:rightFromText="180" w:vertAnchor="text" w:horzAnchor="margin" w:tblpY="109"/>
        <w:tblW w:w="9464" w:type="dxa"/>
        <w:tblCellMar>
          <w:left w:w="0" w:type="dxa"/>
          <w:right w:w="0" w:type="dxa"/>
        </w:tblCellMar>
        <w:tblLook w:val="04A0" w:firstRow="1" w:lastRow="0" w:firstColumn="1" w:lastColumn="0" w:noHBand="0" w:noVBand="1"/>
      </w:tblPr>
      <w:tblGrid>
        <w:gridCol w:w="2268"/>
        <w:gridCol w:w="7196"/>
      </w:tblGrid>
      <w:tr w:rsidR="00A95BE1" w14:paraId="350DB412" w14:textId="77777777" w:rsidTr="0034489D">
        <w:tc>
          <w:tcPr>
            <w:tcW w:w="9464"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11" w14:textId="77777777" w:rsidR="00A95BE1" w:rsidRPr="005218CC" w:rsidRDefault="00F27AFF" w:rsidP="00D64C0B">
            <w:pPr>
              <w:pStyle w:val="LWPTableHeading"/>
            </w:pPr>
            <w:r>
              <w:t>S0</w:t>
            </w:r>
            <w:r w:rsidRPr="002F79FB">
              <w:t>1_</w:t>
            </w:r>
            <w:r>
              <w:t>MeetingWorks</w:t>
            </w:r>
            <w:r w:rsidRPr="002F79FB">
              <w:t>pace</w:t>
            </w:r>
          </w:p>
        </w:tc>
      </w:tr>
      <w:tr w:rsidR="00B66DC3" w14:paraId="350DB415" w14:textId="77777777" w:rsidTr="00E175BA">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13" w14:textId="53DCCB5C" w:rsidR="00B66DC3" w:rsidRPr="008F785D" w:rsidRDefault="00A5189F" w:rsidP="00D64C0B">
            <w:pPr>
              <w:pStyle w:val="LWPTableHeading"/>
            </w:pPr>
            <w:r>
              <w:t>Test case ID</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350DB414" w14:textId="77777777" w:rsidR="00B66DC3" w:rsidRPr="00005E26" w:rsidRDefault="00546446" w:rsidP="00D64C0B">
            <w:pPr>
              <w:pStyle w:val="LWPTableText"/>
            </w:pPr>
            <w:bookmarkStart w:id="281" w:name="S1_TC1"/>
            <w:bookmarkEnd w:id="281"/>
            <w:r w:rsidRPr="00005E26">
              <w:t>MSMEETS_S01_TC01_WorkspaceOperations</w:t>
            </w:r>
          </w:p>
        </w:tc>
      </w:tr>
      <w:tr w:rsidR="00B66DC3" w14:paraId="350DB418" w14:textId="77777777" w:rsidTr="00E175BA">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16" w14:textId="77777777" w:rsidR="00B66DC3" w:rsidRPr="008F785D" w:rsidRDefault="00B66DC3" w:rsidP="00D64C0B">
            <w:pPr>
              <w:pStyle w:val="LWPTableHeading"/>
            </w:pPr>
            <w:r w:rsidRPr="008F785D">
              <w:t xml:space="preserve">Description </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350DB417" w14:textId="77777777" w:rsidR="00B66DC3" w:rsidRPr="00005E26" w:rsidRDefault="00B66DC3" w:rsidP="00D64C0B">
            <w:pPr>
              <w:pStyle w:val="LWPTableText"/>
            </w:pPr>
            <w:r w:rsidRPr="00005E26">
              <w:t>This test case is used to test typical workspace scenario.</w:t>
            </w:r>
          </w:p>
        </w:tc>
      </w:tr>
      <w:tr w:rsidR="00B66DC3" w14:paraId="350DB41B" w14:textId="77777777" w:rsidTr="00E175BA">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19" w14:textId="77777777" w:rsidR="00B66DC3" w:rsidRPr="008F785D" w:rsidRDefault="00B66DC3" w:rsidP="00D64C0B">
            <w:pPr>
              <w:pStyle w:val="LWPTableHeading"/>
            </w:pPr>
            <w:r w:rsidRPr="008F785D">
              <w:t>Prerequisites</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350DB41A" w14:textId="77777777" w:rsidR="00B66DC3" w:rsidRPr="00005E26" w:rsidRDefault="00B66DC3" w:rsidP="00D64C0B">
            <w:pPr>
              <w:pStyle w:val="LWPTableText"/>
            </w:pPr>
            <w:r w:rsidRPr="00005E26">
              <w:t>Common prerequisites</w:t>
            </w:r>
          </w:p>
        </w:tc>
      </w:tr>
      <w:tr w:rsidR="00B66DC3" w14:paraId="350DB43D" w14:textId="77777777" w:rsidTr="00E175BA">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1C" w14:textId="58727BA9" w:rsidR="00B66DC3" w:rsidRPr="008F785D" w:rsidRDefault="00A5189F" w:rsidP="00D64C0B">
            <w:pPr>
              <w:pStyle w:val="LWPTableHeading"/>
            </w:pPr>
            <w:r>
              <w:t>Test execution steps</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350DB41D" w14:textId="77777777" w:rsidR="00B66DC3" w:rsidRPr="00D64C0B" w:rsidRDefault="00B66DC3" w:rsidP="00D64C0B">
            <w:pPr>
              <w:pStyle w:val="Clickandtype"/>
              <w:numPr>
                <w:ilvl w:val="0"/>
                <w:numId w:val="1"/>
              </w:numPr>
              <w:ind w:left="714" w:right="-91" w:hanging="357"/>
              <w:rPr>
                <w:rFonts w:cs="Tahoma"/>
                <w:sz w:val="18"/>
                <w:szCs w:val="18"/>
              </w:rPr>
            </w:pPr>
            <w:r w:rsidRPr="00D64C0B">
              <w:rPr>
                <w:rFonts w:cs="Tahoma"/>
                <w:sz w:val="18"/>
                <w:szCs w:val="18"/>
              </w:rPr>
              <w:t>The protocol client sends a GetMeetingsInformationSoapIn request message to check if creating workspace is supported and to query available languages.</w:t>
            </w:r>
          </w:p>
          <w:p w14:paraId="350DB41E" w14:textId="77777777" w:rsidR="00B66DC3" w:rsidRPr="00D64C0B" w:rsidRDefault="00B66DC3" w:rsidP="00B66DC3">
            <w:pPr>
              <w:pStyle w:val="Clickandtype"/>
              <w:ind w:left="714" w:right="-91"/>
              <w:rPr>
                <w:sz w:val="18"/>
                <w:szCs w:val="18"/>
              </w:rPr>
            </w:pPr>
            <w:r w:rsidRPr="00D64C0B">
              <w:rPr>
                <w:rFonts w:cs="Tahoma"/>
                <w:sz w:val="18"/>
                <w:szCs w:val="18"/>
              </w:rPr>
              <w:t xml:space="preserve">The protocol server returns a </w:t>
            </w:r>
            <w:r w:rsidRPr="00D64C0B">
              <w:rPr>
                <w:sz w:val="18"/>
                <w:szCs w:val="18"/>
              </w:rPr>
              <w:t>GetMeetingsInformationSoapOut response to indicate whether the server support creating workspace and return the available languages.</w:t>
            </w:r>
          </w:p>
          <w:p w14:paraId="350DB423" w14:textId="6F52C338" w:rsidR="00B66DC3" w:rsidRPr="00D64C0B" w:rsidRDefault="00B66DC3" w:rsidP="00D64C0B">
            <w:pPr>
              <w:pStyle w:val="Clickandtype"/>
              <w:numPr>
                <w:ilvl w:val="0"/>
                <w:numId w:val="1"/>
              </w:numPr>
              <w:ind w:right="-91"/>
              <w:rPr>
                <w:rFonts w:cs="Tahoma"/>
                <w:sz w:val="18"/>
                <w:szCs w:val="18"/>
              </w:rPr>
            </w:pPr>
            <w:r w:rsidRPr="00D64C0B">
              <w:rPr>
                <w:sz w:val="18"/>
                <w:szCs w:val="18"/>
              </w:rPr>
              <w:t>The protocol client sends a GetMeetingsInformationSoapIn request message to get available workspace templates.</w:t>
            </w:r>
          </w:p>
          <w:p w14:paraId="350DB424" w14:textId="77777777" w:rsidR="00BC7E9A" w:rsidRPr="00D64C0B" w:rsidRDefault="00B66DC3" w:rsidP="00BC7E9A">
            <w:pPr>
              <w:pStyle w:val="Clickandtype"/>
              <w:ind w:left="714" w:right="-91"/>
              <w:rPr>
                <w:sz w:val="18"/>
                <w:szCs w:val="18"/>
              </w:rPr>
            </w:pPr>
            <w:r w:rsidRPr="00D64C0B">
              <w:rPr>
                <w:sz w:val="18"/>
                <w:szCs w:val="18"/>
              </w:rPr>
              <w:t>The protocol server</w:t>
            </w:r>
            <w:r w:rsidRPr="00D64C0B">
              <w:rPr>
                <w:rFonts w:cs="Tahoma"/>
                <w:sz w:val="18"/>
                <w:szCs w:val="18"/>
              </w:rPr>
              <w:t xml:space="preserve"> returns</w:t>
            </w:r>
            <w:r w:rsidRPr="00D64C0B">
              <w:rPr>
                <w:sz w:val="18"/>
                <w:szCs w:val="18"/>
              </w:rPr>
              <w:t xml:space="preserve"> a GetMeetingsInformationSoapOut response to indicate the available workspace templates.</w:t>
            </w:r>
          </w:p>
          <w:p w14:paraId="350DB427" w14:textId="182C8F44" w:rsidR="00B66DC3" w:rsidRPr="00D64C0B" w:rsidRDefault="00B66DC3" w:rsidP="00D64C0B">
            <w:pPr>
              <w:pStyle w:val="Clickandtype"/>
              <w:numPr>
                <w:ilvl w:val="0"/>
                <w:numId w:val="1"/>
              </w:numPr>
              <w:ind w:left="714" w:right="-91" w:hanging="357"/>
              <w:rPr>
                <w:sz w:val="18"/>
                <w:szCs w:val="18"/>
              </w:rPr>
            </w:pPr>
            <w:r w:rsidRPr="00D64C0B">
              <w:rPr>
                <w:sz w:val="18"/>
                <w:szCs w:val="18"/>
              </w:rPr>
              <w:t>The protocol client sends a CreateWorkspaceSoapIn request to create a new meeting workspace on the server.</w:t>
            </w:r>
          </w:p>
          <w:p w14:paraId="350DB428" w14:textId="77777777" w:rsidR="00B66DC3" w:rsidRPr="00D64C0B" w:rsidRDefault="00B66DC3" w:rsidP="00B66DC3">
            <w:pPr>
              <w:pStyle w:val="Clickandtype"/>
              <w:ind w:left="714" w:right="-91"/>
              <w:rPr>
                <w:sz w:val="18"/>
                <w:szCs w:val="18"/>
              </w:rPr>
            </w:pPr>
            <w:r w:rsidRPr="00D64C0B">
              <w:rPr>
                <w:sz w:val="18"/>
                <w:szCs w:val="18"/>
              </w:rPr>
              <w:t>The protocol server returns a CreateWorkspaceSoapOut response to indicate the server creates a new meeting workspace on the site successfully.</w:t>
            </w:r>
          </w:p>
          <w:p w14:paraId="350DB42B" w14:textId="77777777" w:rsidR="00B66DC3" w:rsidRPr="00D64C0B" w:rsidRDefault="00B66DC3" w:rsidP="00D64C0B">
            <w:pPr>
              <w:pStyle w:val="Clickandtype"/>
              <w:numPr>
                <w:ilvl w:val="0"/>
                <w:numId w:val="1"/>
              </w:numPr>
              <w:ind w:left="714" w:right="-91" w:hanging="357"/>
              <w:rPr>
                <w:sz w:val="18"/>
                <w:szCs w:val="18"/>
              </w:rPr>
            </w:pPr>
            <w:r w:rsidRPr="00D64C0B">
              <w:rPr>
                <w:sz w:val="18"/>
                <w:szCs w:val="18"/>
              </w:rPr>
              <w:t>The protocol client sends a GetMeetingWorkspacesSoapIn request to query information about meeting workspaces of the parent web site.</w:t>
            </w:r>
          </w:p>
          <w:p w14:paraId="350DB42C" w14:textId="77777777" w:rsidR="00B66DC3" w:rsidRPr="00D64C0B" w:rsidRDefault="00B66DC3" w:rsidP="00B66DC3">
            <w:pPr>
              <w:pStyle w:val="Clickandtype"/>
              <w:ind w:left="714" w:right="-91"/>
              <w:rPr>
                <w:sz w:val="18"/>
                <w:szCs w:val="18"/>
              </w:rPr>
            </w:pPr>
            <w:r w:rsidRPr="00D64C0B">
              <w:rPr>
                <w:sz w:val="18"/>
                <w:szCs w:val="18"/>
              </w:rPr>
              <w:t>The protocol server returns a GetMeetingWorkspacesSoapOut response about the new created workspace.</w:t>
            </w:r>
          </w:p>
          <w:p w14:paraId="350DB42D" w14:textId="77777777" w:rsidR="00B66DC3" w:rsidRPr="00D64C0B" w:rsidRDefault="00B66DC3" w:rsidP="00D64C0B">
            <w:pPr>
              <w:pStyle w:val="Clickandtype"/>
              <w:numPr>
                <w:ilvl w:val="0"/>
                <w:numId w:val="1"/>
              </w:numPr>
              <w:ind w:left="714" w:right="-91" w:hanging="357"/>
              <w:rPr>
                <w:sz w:val="18"/>
                <w:szCs w:val="18"/>
              </w:rPr>
            </w:pPr>
            <w:r w:rsidRPr="00D64C0B">
              <w:rPr>
                <w:sz w:val="18"/>
                <w:szCs w:val="18"/>
              </w:rPr>
              <w:t>The protocol client sends a GetMeetingsInformationSoapIn request on the created workspace to get meetings information.</w:t>
            </w:r>
          </w:p>
          <w:p w14:paraId="350DB42E" w14:textId="77777777" w:rsidR="00B66DC3" w:rsidRPr="00D64C0B" w:rsidRDefault="00B66DC3" w:rsidP="00B66DC3">
            <w:pPr>
              <w:pStyle w:val="Clickandtype"/>
              <w:ind w:left="714" w:right="-91"/>
              <w:rPr>
                <w:sz w:val="18"/>
                <w:szCs w:val="18"/>
              </w:rPr>
            </w:pPr>
            <w:r w:rsidRPr="00D64C0B">
              <w:rPr>
                <w:sz w:val="18"/>
                <w:szCs w:val="18"/>
              </w:rPr>
              <w:t>The protocol server returns a GetMeetingsInformationSoapOut response to indicate there should be no meetings on the created workspace.</w:t>
            </w:r>
          </w:p>
          <w:p w14:paraId="350DB433" w14:textId="00EB1C17" w:rsidR="00B66DC3" w:rsidRPr="00D64C0B" w:rsidRDefault="00B66DC3" w:rsidP="00D64C0B">
            <w:pPr>
              <w:pStyle w:val="Clickandtype"/>
              <w:numPr>
                <w:ilvl w:val="0"/>
                <w:numId w:val="1"/>
              </w:numPr>
              <w:ind w:left="714" w:right="-91" w:hanging="357"/>
              <w:rPr>
                <w:sz w:val="18"/>
                <w:szCs w:val="18"/>
              </w:rPr>
            </w:pPr>
            <w:r w:rsidRPr="00D64C0B">
              <w:rPr>
                <w:sz w:val="18"/>
                <w:szCs w:val="18"/>
              </w:rPr>
              <w:t>The protocol client sends a SetWorkspaceTitleSoapIn request to set the title of the created meeting workspace.</w:t>
            </w:r>
          </w:p>
          <w:p w14:paraId="350DB434" w14:textId="77777777" w:rsidR="00B66DC3" w:rsidRPr="00D64C0B" w:rsidRDefault="00B66DC3" w:rsidP="00B66DC3">
            <w:pPr>
              <w:pStyle w:val="Clickandtype"/>
              <w:ind w:left="714" w:right="-91"/>
              <w:rPr>
                <w:sz w:val="18"/>
                <w:szCs w:val="18"/>
              </w:rPr>
            </w:pPr>
            <w:r w:rsidRPr="00D64C0B">
              <w:rPr>
                <w:sz w:val="18"/>
                <w:szCs w:val="18"/>
              </w:rPr>
              <w:lastRenderedPageBreak/>
              <w:t>The protocol server returns a SetWorkspaceTitleSoapOut message to indicate the workspace title has been updated.</w:t>
            </w:r>
          </w:p>
          <w:p w14:paraId="350DB435" w14:textId="77777777" w:rsidR="00B66DC3" w:rsidRPr="00D64C0B" w:rsidRDefault="00B66DC3" w:rsidP="00D64C0B">
            <w:pPr>
              <w:pStyle w:val="Clickandtype"/>
              <w:numPr>
                <w:ilvl w:val="0"/>
                <w:numId w:val="1"/>
              </w:numPr>
              <w:ind w:left="714" w:right="-91" w:hanging="357"/>
              <w:rPr>
                <w:sz w:val="18"/>
                <w:szCs w:val="18"/>
              </w:rPr>
            </w:pPr>
            <w:r w:rsidRPr="00D64C0B">
              <w:rPr>
                <w:sz w:val="18"/>
                <w:szCs w:val="18"/>
              </w:rPr>
              <w:t>The protocol client sends a GetMeetingWorkspacesSoapIn request to query information about meeting workspaces of the parent web site.</w:t>
            </w:r>
          </w:p>
          <w:p w14:paraId="350DB436" w14:textId="77777777" w:rsidR="00B66DC3" w:rsidRPr="00D64C0B" w:rsidRDefault="00B66DC3" w:rsidP="00B66DC3">
            <w:pPr>
              <w:pStyle w:val="Clickandtype"/>
              <w:ind w:left="714" w:right="-91"/>
              <w:rPr>
                <w:sz w:val="18"/>
                <w:szCs w:val="18"/>
              </w:rPr>
            </w:pPr>
            <w:r w:rsidRPr="00D64C0B">
              <w:rPr>
                <w:sz w:val="18"/>
                <w:szCs w:val="18"/>
              </w:rPr>
              <w:t>The protocol server returns a GetMeetingWorkspacesSoapOut response to indicate the workspace title has been updated.</w:t>
            </w:r>
          </w:p>
          <w:p w14:paraId="350DB439" w14:textId="77777777" w:rsidR="00B66DC3" w:rsidRPr="00D64C0B" w:rsidRDefault="00B66DC3" w:rsidP="00D64C0B">
            <w:pPr>
              <w:pStyle w:val="Clickandtype"/>
              <w:numPr>
                <w:ilvl w:val="0"/>
                <w:numId w:val="1"/>
              </w:numPr>
              <w:ind w:left="714" w:right="-91" w:hanging="357"/>
              <w:rPr>
                <w:sz w:val="18"/>
                <w:szCs w:val="18"/>
              </w:rPr>
            </w:pPr>
            <w:r w:rsidRPr="00D64C0B">
              <w:rPr>
                <w:sz w:val="18"/>
                <w:szCs w:val="18"/>
              </w:rPr>
              <w:t>The protocol client sends a DeleteWorkspaceSoapIn request to delete the created workspace.</w:t>
            </w:r>
          </w:p>
          <w:p w14:paraId="350DB43A" w14:textId="77777777" w:rsidR="00B66DC3" w:rsidRPr="00D64C0B" w:rsidRDefault="00B66DC3" w:rsidP="00B66DC3">
            <w:pPr>
              <w:pStyle w:val="Clickandtype"/>
              <w:ind w:left="714" w:right="-91"/>
              <w:rPr>
                <w:sz w:val="18"/>
                <w:szCs w:val="18"/>
              </w:rPr>
            </w:pPr>
            <w:r w:rsidRPr="00D64C0B">
              <w:rPr>
                <w:sz w:val="18"/>
                <w:szCs w:val="18"/>
              </w:rPr>
              <w:t>The protocol server returns a DeleteWorkspaceSoapOut response to indicate the workspace has been deleted.</w:t>
            </w:r>
          </w:p>
          <w:p w14:paraId="350DB43B" w14:textId="77777777" w:rsidR="00B66DC3" w:rsidRPr="00D64C0B" w:rsidRDefault="00B66DC3" w:rsidP="00D64C0B">
            <w:pPr>
              <w:pStyle w:val="Clickandtype"/>
              <w:numPr>
                <w:ilvl w:val="0"/>
                <w:numId w:val="1"/>
              </w:numPr>
              <w:ind w:left="714" w:right="-91" w:hanging="357"/>
              <w:rPr>
                <w:sz w:val="18"/>
                <w:szCs w:val="18"/>
              </w:rPr>
            </w:pPr>
            <w:r w:rsidRPr="00D64C0B">
              <w:rPr>
                <w:sz w:val="18"/>
                <w:szCs w:val="18"/>
              </w:rPr>
              <w:t>The protocol client sends a GetMeetingWorkspacesSoapIn request to query information about meeting workspaces of the parent web site.</w:t>
            </w:r>
          </w:p>
          <w:p w14:paraId="350DB43C" w14:textId="77777777" w:rsidR="00B66DC3" w:rsidRPr="00D64C0B" w:rsidRDefault="00B66DC3" w:rsidP="00B66DC3">
            <w:pPr>
              <w:pStyle w:val="Clickandtype"/>
              <w:ind w:left="714" w:right="-91"/>
              <w:rPr>
                <w:sz w:val="18"/>
                <w:szCs w:val="18"/>
              </w:rPr>
            </w:pPr>
            <w:r w:rsidRPr="00D64C0B">
              <w:rPr>
                <w:sz w:val="18"/>
                <w:szCs w:val="18"/>
              </w:rPr>
              <w:t>The protocol server returns a GetMeetingWorkspacesSoapOut response with no workspace to indicate that the workspace has been successfully deleted in step 8.</w:t>
            </w:r>
          </w:p>
        </w:tc>
      </w:tr>
      <w:tr w:rsidR="00B66DC3" w14:paraId="350DB446" w14:textId="77777777" w:rsidTr="00E175BA">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44" w14:textId="77777777" w:rsidR="00B66DC3" w:rsidRPr="008F785D" w:rsidRDefault="00B66DC3" w:rsidP="00D64C0B">
            <w:pPr>
              <w:pStyle w:val="LWPTableHeading"/>
            </w:pPr>
            <w:r w:rsidRPr="008F785D">
              <w:lastRenderedPageBreak/>
              <w:t>Cleanup</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350DB445" w14:textId="77777777" w:rsidR="00B66DC3" w:rsidRPr="00027EAB" w:rsidRDefault="00B66DC3" w:rsidP="00D64C0B">
            <w:pPr>
              <w:pStyle w:val="LWPTableText"/>
            </w:pPr>
            <w:r w:rsidRPr="00027EAB">
              <w:t>N/A</w:t>
            </w:r>
          </w:p>
        </w:tc>
      </w:tr>
    </w:tbl>
    <w:p w14:paraId="350DB447" w14:textId="5C9A0E66" w:rsidR="00F27AFF" w:rsidRDefault="00F27AFF" w:rsidP="00D64C0B">
      <w:pPr>
        <w:pStyle w:val="LWPTableCaption"/>
        <w:rPr>
          <w:lang w:eastAsia="zh-CN"/>
        </w:rPr>
      </w:pPr>
      <w:r w:rsidRPr="00F27AFF">
        <w:t>MSMEETS_S01_TC01_WorkspaceOperations</w:t>
      </w:r>
    </w:p>
    <w:p w14:paraId="6E11E6C0"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DC5A63" w14:paraId="350DB449" w14:textId="77777777" w:rsidTr="0022756E">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48" w14:textId="77777777" w:rsidR="00DC5A63" w:rsidRPr="00FE5E31" w:rsidRDefault="00F27AFF" w:rsidP="00D64C0B">
            <w:pPr>
              <w:pStyle w:val="LWPTableHeading"/>
            </w:pPr>
            <w:r>
              <w:t>S0</w:t>
            </w:r>
            <w:r w:rsidRPr="002F79FB">
              <w:t>1_</w:t>
            </w:r>
            <w:r>
              <w:t>MeetingWorks</w:t>
            </w:r>
            <w:r w:rsidRPr="002F79FB">
              <w:t>pace</w:t>
            </w:r>
          </w:p>
        </w:tc>
      </w:tr>
      <w:tr w:rsidR="00DC5A63" w14:paraId="350DB44C" w14:textId="77777777" w:rsidTr="00C3225D">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4A" w14:textId="1D273E97" w:rsidR="00DC5A63" w:rsidRPr="008F785D"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4B" w14:textId="77777777" w:rsidR="00DC5A63" w:rsidRPr="00005E26" w:rsidRDefault="00546446" w:rsidP="00D64C0B">
            <w:pPr>
              <w:pStyle w:val="LWPTableText"/>
            </w:pPr>
            <w:bookmarkStart w:id="282" w:name="S1_TC2"/>
            <w:bookmarkEnd w:id="282"/>
            <w:r w:rsidRPr="00005E26">
              <w:t>MSMEETS_S01_TC02_CreateWorkspaceOnWorkspaceError</w:t>
            </w:r>
          </w:p>
        </w:tc>
      </w:tr>
      <w:tr w:rsidR="00DC5A63" w14:paraId="350DB44F" w14:textId="77777777" w:rsidTr="00C3225D">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4D" w14:textId="77777777" w:rsidR="00DC5A63" w:rsidRPr="008F785D" w:rsidRDefault="00DC5A63" w:rsidP="00D64C0B">
            <w:pPr>
              <w:pStyle w:val="LWPTableHeading"/>
            </w:pPr>
            <w:r w:rsidRPr="008F785D">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4E" w14:textId="77777777" w:rsidR="00DC5A63" w:rsidRPr="00005E26" w:rsidRDefault="00DC5A63" w:rsidP="00D64C0B">
            <w:pPr>
              <w:pStyle w:val="LWPTableText"/>
            </w:pPr>
            <w:r w:rsidRPr="00005E26">
              <w:t>This test case verifies that the CreateWorkspace operation cannot create a meeting workspace as a sub site of another meeting workspace.</w:t>
            </w:r>
          </w:p>
        </w:tc>
      </w:tr>
      <w:tr w:rsidR="00DC5A63" w14:paraId="350DB452" w14:textId="77777777" w:rsidTr="00C3225D">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50" w14:textId="77777777" w:rsidR="00DC5A63" w:rsidRPr="008F785D" w:rsidRDefault="00DC5A63" w:rsidP="00D64C0B">
            <w:pPr>
              <w:pStyle w:val="LWPTableHeading"/>
            </w:pPr>
            <w:r w:rsidRPr="008F785D">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51" w14:textId="77777777" w:rsidR="00DC5A63" w:rsidRPr="00005E26" w:rsidRDefault="00DC5A63" w:rsidP="00D64C0B">
            <w:pPr>
              <w:pStyle w:val="LWPTableText"/>
            </w:pPr>
            <w:r w:rsidRPr="00005E26">
              <w:t>Common prerequisites</w:t>
            </w:r>
          </w:p>
        </w:tc>
      </w:tr>
      <w:tr w:rsidR="00DC5A63" w14:paraId="350DB45B" w14:textId="77777777" w:rsidTr="00C3225D">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53" w14:textId="0598F10A" w:rsidR="00DC5A63" w:rsidRPr="008F785D"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54" w14:textId="77777777" w:rsidR="00DC5A63" w:rsidRPr="00D64C0B" w:rsidRDefault="00DC5A63" w:rsidP="00D64C0B">
            <w:pPr>
              <w:pStyle w:val="Clickandtype"/>
              <w:numPr>
                <w:ilvl w:val="0"/>
                <w:numId w:val="9"/>
              </w:numPr>
              <w:ind w:right="-91"/>
              <w:rPr>
                <w:sz w:val="18"/>
                <w:szCs w:val="18"/>
              </w:rPr>
            </w:pPr>
            <w:r w:rsidRPr="00D64C0B">
              <w:rPr>
                <w:sz w:val="18"/>
                <w:szCs w:val="18"/>
              </w:rPr>
              <w:t>The protocol client sends a CreateWorkspaceSoapIn request to create a new meeting workspace.</w:t>
            </w:r>
          </w:p>
          <w:p w14:paraId="350DB455" w14:textId="77777777" w:rsidR="00DC5A63" w:rsidRPr="00D64C0B" w:rsidRDefault="00DC5A63" w:rsidP="0022756E">
            <w:pPr>
              <w:pStyle w:val="Clickandtype"/>
              <w:ind w:left="714" w:right="-91"/>
              <w:rPr>
                <w:sz w:val="18"/>
                <w:szCs w:val="18"/>
              </w:rPr>
            </w:pPr>
            <w:r w:rsidRPr="00D64C0B">
              <w:rPr>
                <w:sz w:val="18"/>
                <w:szCs w:val="18"/>
              </w:rPr>
              <w:t>The protocol server returns a CreateWorkspaceSoapOut response to indicate the server creates a new meeting workspace on the site successfully.</w:t>
            </w:r>
          </w:p>
          <w:p w14:paraId="350DB456" w14:textId="77777777" w:rsidR="00DC5A63" w:rsidRPr="00D64C0B" w:rsidRDefault="00DC5A63" w:rsidP="00D64C0B">
            <w:pPr>
              <w:pStyle w:val="Clickandtype"/>
              <w:numPr>
                <w:ilvl w:val="0"/>
                <w:numId w:val="9"/>
              </w:numPr>
              <w:ind w:right="-91"/>
              <w:rPr>
                <w:sz w:val="18"/>
                <w:szCs w:val="18"/>
              </w:rPr>
            </w:pPr>
            <w:r w:rsidRPr="00D64C0B">
              <w:rPr>
                <w:sz w:val="18"/>
                <w:szCs w:val="18"/>
              </w:rPr>
              <w:t>The protocol client sends another CreateWorkspaceSoapIn request to create another meeting workspace on the meeting workspace created in step 1.</w:t>
            </w:r>
          </w:p>
          <w:p w14:paraId="350DB459" w14:textId="712B74C6" w:rsidR="00DC5A63" w:rsidRPr="00D64C0B" w:rsidRDefault="00DC5A63" w:rsidP="00D64C0B">
            <w:pPr>
              <w:pStyle w:val="Clickandtype"/>
              <w:numPr>
                <w:ilvl w:val="0"/>
                <w:numId w:val="9"/>
              </w:numPr>
              <w:ind w:right="-91"/>
              <w:rPr>
                <w:sz w:val="18"/>
                <w:szCs w:val="18"/>
              </w:rPr>
            </w:pPr>
            <w:r w:rsidRPr="00D64C0B">
              <w:rPr>
                <w:sz w:val="18"/>
                <w:szCs w:val="18"/>
              </w:rPr>
              <w:t>The protocol client sends a DeleteWorkspaceSoapIn request to delete the meeting workspace created in step 1.</w:t>
            </w:r>
          </w:p>
          <w:p w14:paraId="350DB45A" w14:textId="77777777" w:rsidR="00DC5A63" w:rsidRPr="00D64C0B" w:rsidRDefault="00DC5A63" w:rsidP="0022756E">
            <w:pPr>
              <w:pStyle w:val="Clickandtype"/>
              <w:ind w:left="714" w:right="-91"/>
              <w:rPr>
                <w:sz w:val="18"/>
                <w:szCs w:val="18"/>
              </w:rPr>
            </w:pPr>
            <w:r w:rsidRPr="00D64C0B">
              <w:rPr>
                <w:sz w:val="18"/>
                <w:szCs w:val="18"/>
              </w:rPr>
              <w:t>The protocol server returns a DeleteWorkspaceSoapOut response to indicate the workspace has been deleted.</w:t>
            </w:r>
          </w:p>
        </w:tc>
      </w:tr>
      <w:tr w:rsidR="00DC5A63" w14:paraId="350DB465" w14:textId="77777777" w:rsidTr="00C3225D">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63" w14:textId="77777777" w:rsidR="00DC5A63" w:rsidRPr="008F785D" w:rsidRDefault="00DC5A63" w:rsidP="00D64C0B">
            <w:pPr>
              <w:pStyle w:val="LWPTableHeading"/>
            </w:pPr>
            <w:r w:rsidRPr="008F785D">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64" w14:textId="77777777" w:rsidR="00DC5A63" w:rsidRPr="00027EAB" w:rsidRDefault="00DC5A63" w:rsidP="00D64C0B">
            <w:pPr>
              <w:pStyle w:val="LWPTableText"/>
            </w:pPr>
            <w:r w:rsidRPr="00027EAB">
              <w:t>N/A</w:t>
            </w:r>
          </w:p>
        </w:tc>
      </w:tr>
    </w:tbl>
    <w:p w14:paraId="350DB466" w14:textId="14BF0723" w:rsidR="00F27AFF" w:rsidRDefault="00F27AFF" w:rsidP="00D64C0B">
      <w:pPr>
        <w:pStyle w:val="LWPTableCaption"/>
        <w:rPr>
          <w:lang w:eastAsia="zh-CN"/>
        </w:rPr>
      </w:pPr>
      <w:r w:rsidRPr="00F27AFF">
        <w:t>MSMEETS_S01_TC02_CreateWorkspaceOnWorkspaceError</w:t>
      </w:r>
    </w:p>
    <w:p w14:paraId="00A900D7"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3E261F" w14:paraId="350DB468" w14:textId="77777777" w:rsidTr="0022756E">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67" w14:textId="77777777" w:rsidR="003E261F" w:rsidRPr="00FE5E31" w:rsidRDefault="00F27AFF" w:rsidP="00D64C0B">
            <w:pPr>
              <w:pStyle w:val="LWPTableHeading"/>
            </w:pPr>
            <w:r>
              <w:t>S0</w:t>
            </w:r>
            <w:r w:rsidRPr="002F79FB">
              <w:t>1_</w:t>
            </w:r>
            <w:r>
              <w:t>MeetingWorks</w:t>
            </w:r>
            <w:r w:rsidRPr="002F79FB">
              <w:t>pace</w:t>
            </w:r>
          </w:p>
        </w:tc>
      </w:tr>
      <w:tr w:rsidR="003E261F" w14:paraId="350DB46B" w14:textId="77777777" w:rsidTr="00857E6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69" w14:textId="7F817A0A" w:rsidR="003E261F" w:rsidRPr="008F785D"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6A" w14:textId="77777777" w:rsidR="003E261F" w:rsidRPr="00D64C0B" w:rsidRDefault="00365A59" w:rsidP="00D64C0B">
            <w:pPr>
              <w:pStyle w:val="LWPTableText"/>
              <w:rPr>
                <w:rFonts w:ascii="Consolas" w:hAnsi="Consolas" w:cs="Consolas"/>
              </w:rPr>
            </w:pPr>
            <w:bookmarkStart w:id="283" w:name="S1_TC3"/>
            <w:bookmarkEnd w:id="283"/>
            <w:r w:rsidRPr="00005E26">
              <w:t>MSMEETS_S01_TC03_WorkspaceInvalidUrlError</w:t>
            </w:r>
          </w:p>
        </w:tc>
      </w:tr>
      <w:tr w:rsidR="003E261F" w14:paraId="350DB46E"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6C" w14:textId="77777777" w:rsidR="003E261F" w:rsidRPr="008F785D" w:rsidRDefault="003E261F" w:rsidP="00D64C0B">
            <w:pPr>
              <w:pStyle w:val="LWPTableHeading"/>
            </w:pPr>
            <w:r w:rsidRPr="008F785D">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6D" w14:textId="77777777" w:rsidR="003E261F" w:rsidRPr="00D64C0B" w:rsidRDefault="00365A59" w:rsidP="00D64C0B">
            <w:pPr>
              <w:pStyle w:val="LWPTableText"/>
              <w:rPr>
                <w:rFonts w:ascii="Consolas" w:hAnsi="Consolas" w:cs="Consolas"/>
                <w:color w:val="008000"/>
              </w:rPr>
            </w:pPr>
            <w:r w:rsidRPr="00005E26">
              <w:t>This test case is used to verify the error codes about workspace when the service Url is not a meeting workspace Url.</w:t>
            </w:r>
          </w:p>
        </w:tc>
      </w:tr>
      <w:tr w:rsidR="003E261F" w14:paraId="350DB471"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6F" w14:textId="77777777" w:rsidR="003E261F" w:rsidRPr="008F785D" w:rsidRDefault="003E261F" w:rsidP="00D64C0B">
            <w:pPr>
              <w:pStyle w:val="LWPTableHeading"/>
            </w:pPr>
            <w:r w:rsidRPr="008F785D">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70" w14:textId="77777777" w:rsidR="003E261F" w:rsidRPr="00005E26" w:rsidRDefault="003E261F" w:rsidP="00D64C0B">
            <w:pPr>
              <w:pStyle w:val="LWPTableText"/>
            </w:pPr>
            <w:r w:rsidRPr="00005E26">
              <w:t>Common prerequisites</w:t>
            </w:r>
          </w:p>
        </w:tc>
      </w:tr>
      <w:tr w:rsidR="003E261F" w14:paraId="350DB479"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72" w14:textId="2533D7E8" w:rsidR="003E261F" w:rsidRPr="008F785D"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73" w14:textId="0608E126" w:rsidR="00BD003B" w:rsidRPr="00D64C0B" w:rsidRDefault="003E261F" w:rsidP="00D64C0B">
            <w:pPr>
              <w:pStyle w:val="Clickandtype"/>
              <w:numPr>
                <w:ilvl w:val="0"/>
                <w:numId w:val="10"/>
              </w:numPr>
              <w:ind w:right="-91"/>
              <w:rPr>
                <w:sz w:val="18"/>
                <w:szCs w:val="18"/>
              </w:rPr>
            </w:pPr>
            <w:r w:rsidRPr="00D64C0B">
              <w:rPr>
                <w:sz w:val="18"/>
                <w:szCs w:val="18"/>
              </w:rPr>
              <w:t xml:space="preserve">The protocol client sends a SetWorkspaceTitleSoapIn request to specify a name for a web </w:t>
            </w:r>
            <w:r w:rsidR="00AD04C7" w:rsidRPr="00D64C0B">
              <w:rPr>
                <w:sz w:val="18"/>
                <w:szCs w:val="18"/>
              </w:rPr>
              <w:t>S</w:t>
            </w:r>
            <w:r w:rsidRPr="00D64C0B">
              <w:rPr>
                <w:sz w:val="18"/>
                <w:szCs w:val="18"/>
              </w:rPr>
              <w:t>ite that is not a meeting workspace.</w:t>
            </w:r>
          </w:p>
          <w:p w14:paraId="350DB478" w14:textId="65696786" w:rsidR="003E261F" w:rsidRPr="00CF20CA" w:rsidRDefault="003E261F" w:rsidP="00365A59">
            <w:pPr>
              <w:pStyle w:val="Clickandtype"/>
              <w:numPr>
                <w:ilvl w:val="0"/>
                <w:numId w:val="10"/>
              </w:numPr>
              <w:ind w:right="-91"/>
              <w:rPr>
                <w:sz w:val="18"/>
                <w:szCs w:val="18"/>
              </w:rPr>
            </w:pPr>
            <w:r w:rsidRPr="00D64C0B">
              <w:rPr>
                <w:sz w:val="18"/>
                <w:szCs w:val="18"/>
              </w:rPr>
              <w:lastRenderedPageBreak/>
              <w:t>The protocol client sends a DeleteWorkspaceSoapIn request to delete a web site that is not a meeting workspace.</w:t>
            </w:r>
          </w:p>
        </w:tc>
      </w:tr>
      <w:tr w:rsidR="003E261F" w14:paraId="350DB483"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81" w14:textId="77777777" w:rsidR="003E261F" w:rsidRPr="008F785D" w:rsidRDefault="003E261F" w:rsidP="00D64C0B">
            <w:pPr>
              <w:pStyle w:val="LWPTableHeading"/>
            </w:pPr>
            <w:r w:rsidRPr="008F785D">
              <w:lastRenderedPageBreak/>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82" w14:textId="77777777" w:rsidR="003E261F" w:rsidRPr="00027EAB" w:rsidRDefault="003E261F" w:rsidP="00D64C0B">
            <w:pPr>
              <w:pStyle w:val="LWPTableText"/>
            </w:pPr>
            <w:r w:rsidRPr="00027EAB">
              <w:t>N/A</w:t>
            </w:r>
          </w:p>
        </w:tc>
      </w:tr>
    </w:tbl>
    <w:p w14:paraId="350DB484" w14:textId="48A6CF95" w:rsidR="003E261F" w:rsidRDefault="003F334F" w:rsidP="00D64C0B">
      <w:pPr>
        <w:pStyle w:val="LWPTableCaption"/>
        <w:rPr>
          <w:lang w:eastAsia="zh-CN"/>
        </w:rPr>
      </w:pPr>
      <w:r w:rsidRPr="003F334F">
        <w:t>MSMEETS_S01_TC03_WorkspaceInvalidUrlError</w:t>
      </w:r>
    </w:p>
    <w:p w14:paraId="1B26B9DA"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34489D" w14:paraId="350DB486" w14:textId="77777777" w:rsidTr="0022756E">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85" w14:textId="77777777" w:rsidR="0034489D" w:rsidRPr="00FE5E31" w:rsidRDefault="00F27AFF" w:rsidP="00D64C0B">
            <w:pPr>
              <w:pStyle w:val="LWPTableHeading"/>
            </w:pPr>
            <w:r>
              <w:t>S0</w:t>
            </w:r>
            <w:r w:rsidRPr="002F79FB">
              <w:t>1_</w:t>
            </w:r>
            <w:r>
              <w:t>MeetingWorks</w:t>
            </w:r>
            <w:r w:rsidRPr="002F79FB">
              <w:t>pace</w:t>
            </w:r>
          </w:p>
        </w:tc>
      </w:tr>
      <w:tr w:rsidR="0034489D" w14:paraId="350DB489" w14:textId="77777777" w:rsidTr="00857E6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87" w14:textId="42766743" w:rsidR="0034489D" w:rsidRPr="008F785D"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88" w14:textId="77777777" w:rsidR="0034489D" w:rsidRPr="00005E26" w:rsidRDefault="00546446" w:rsidP="00D64C0B">
            <w:pPr>
              <w:pStyle w:val="LWPTableText"/>
            </w:pPr>
            <w:bookmarkStart w:id="284" w:name="S1_TC4"/>
            <w:bookmarkEnd w:id="284"/>
            <w:r w:rsidRPr="00005E26">
              <w:t>MSMEETS_S01_TC04_AllowCreateOnWorkspaceError</w:t>
            </w:r>
          </w:p>
        </w:tc>
      </w:tr>
      <w:tr w:rsidR="0034489D" w14:paraId="350DB48C"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8A" w14:textId="77777777" w:rsidR="0034489D" w:rsidRPr="008F785D" w:rsidRDefault="0034489D" w:rsidP="00D64C0B">
            <w:pPr>
              <w:pStyle w:val="LWPTableHeading"/>
            </w:pPr>
            <w:r w:rsidRPr="008F785D">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8B" w14:textId="2D79DA32" w:rsidR="0034489D" w:rsidRPr="00027EAB" w:rsidRDefault="0034489D" w:rsidP="00D64C0B">
            <w:pPr>
              <w:pStyle w:val="LWPTableText"/>
            </w:pPr>
            <w:r w:rsidRPr="00005E26">
              <w:t xml:space="preserve">This test case verifies that, when the bit flag 0x1 is specified in requestFlags, </w:t>
            </w:r>
            <w:r w:rsidR="009766E6" w:rsidRPr="00005E26">
              <w:t xml:space="preserve">server returns a SOAP fault if sent </w:t>
            </w:r>
            <w:r w:rsidRPr="00C318CF">
              <w:t xml:space="preserve">the GetMeetingsInformation operation to a web site that is </w:t>
            </w:r>
            <w:r w:rsidRPr="008574BF">
              <w:t>a meeting workspace.</w:t>
            </w:r>
          </w:p>
        </w:tc>
      </w:tr>
      <w:tr w:rsidR="0034489D" w14:paraId="350DB48F"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8D" w14:textId="77777777" w:rsidR="0034489D" w:rsidRPr="008F785D" w:rsidRDefault="0034489D" w:rsidP="00D64C0B">
            <w:pPr>
              <w:pStyle w:val="LWPTableHeading"/>
            </w:pPr>
            <w:r w:rsidRPr="008F785D">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8E" w14:textId="77777777" w:rsidR="0034489D" w:rsidRPr="00005E26" w:rsidRDefault="0034489D" w:rsidP="00D64C0B">
            <w:pPr>
              <w:pStyle w:val="LWPTableText"/>
            </w:pPr>
            <w:r w:rsidRPr="00005E26">
              <w:t>Common prerequisites</w:t>
            </w:r>
          </w:p>
        </w:tc>
      </w:tr>
      <w:tr w:rsidR="0034489D" w14:paraId="350DB496"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90" w14:textId="536450E7" w:rsidR="0034489D" w:rsidRPr="008F785D"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91" w14:textId="77777777" w:rsidR="0034489D" w:rsidRPr="00D64C0B" w:rsidRDefault="0034489D" w:rsidP="00D64C0B">
            <w:pPr>
              <w:pStyle w:val="Clickandtype"/>
              <w:numPr>
                <w:ilvl w:val="0"/>
                <w:numId w:val="11"/>
              </w:numPr>
              <w:ind w:right="-91"/>
              <w:rPr>
                <w:sz w:val="18"/>
                <w:szCs w:val="18"/>
              </w:rPr>
            </w:pPr>
            <w:r w:rsidRPr="00D64C0B">
              <w:rPr>
                <w:sz w:val="18"/>
                <w:szCs w:val="18"/>
              </w:rPr>
              <w:t>The protocol client sends a CreateWorkspaceSoapIn request to create a new meeting workspace.</w:t>
            </w:r>
          </w:p>
          <w:p w14:paraId="350DB492" w14:textId="77777777" w:rsidR="0034489D" w:rsidRPr="00D64C0B" w:rsidRDefault="0034489D" w:rsidP="0022756E">
            <w:pPr>
              <w:pStyle w:val="Clickandtype"/>
              <w:ind w:left="714" w:right="-91"/>
              <w:rPr>
                <w:sz w:val="18"/>
                <w:szCs w:val="18"/>
              </w:rPr>
            </w:pPr>
            <w:r w:rsidRPr="00D64C0B">
              <w:rPr>
                <w:sz w:val="18"/>
                <w:szCs w:val="18"/>
              </w:rPr>
              <w:t>The protocol server returns a CreateWorkspaceSoapOut response to indicate the server creates a new meeting workspace on the site successfully.</w:t>
            </w:r>
          </w:p>
          <w:p w14:paraId="350DB493" w14:textId="77777777" w:rsidR="0034489D" w:rsidRPr="00D64C0B" w:rsidRDefault="0034489D" w:rsidP="00D64C0B">
            <w:pPr>
              <w:pStyle w:val="Clickandtype"/>
              <w:numPr>
                <w:ilvl w:val="0"/>
                <w:numId w:val="11"/>
              </w:numPr>
              <w:ind w:right="-91"/>
              <w:rPr>
                <w:sz w:val="18"/>
                <w:szCs w:val="18"/>
              </w:rPr>
            </w:pPr>
            <w:r w:rsidRPr="00D64C0B">
              <w:rPr>
                <w:sz w:val="18"/>
                <w:szCs w:val="18"/>
              </w:rPr>
              <w:t>The protocol client sends a GetMeetingsInformationSoapIn request, with the bit flag 0x1 is specified in requestFlags, to query the information about the meeting workspace created in step 1.</w:t>
            </w:r>
          </w:p>
          <w:p w14:paraId="07583706" w14:textId="7417F1AF" w:rsidR="00D52889" w:rsidRPr="00D64C0B" w:rsidRDefault="00D52889" w:rsidP="00D64C0B">
            <w:pPr>
              <w:pStyle w:val="Clickandtype"/>
              <w:numPr>
                <w:ilvl w:val="0"/>
                <w:numId w:val="11"/>
              </w:numPr>
              <w:ind w:right="-91"/>
              <w:rPr>
                <w:sz w:val="18"/>
                <w:szCs w:val="18"/>
              </w:rPr>
            </w:pPr>
            <w:r w:rsidRPr="00D64C0B">
              <w:rPr>
                <w:sz w:val="18"/>
                <w:szCs w:val="18"/>
              </w:rPr>
              <w:t>The protocol client sends a DeleteWorkspaceSoapIn request to delete the meeting workspace created in step 1.</w:t>
            </w:r>
          </w:p>
          <w:p w14:paraId="350DB495" w14:textId="5E4392EE" w:rsidR="00D52889" w:rsidRPr="00D64C0B" w:rsidRDefault="00D52889" w:rsidP="00686503">
            <w:pPr>
              <w:pStyle w:val="Clickandtype"/>
              <w:ind w:left="714" w:right="-91"/>
              <w:rPr>
                <w:rFonts w:cs="Calibri"/>
                <w:sz w:val="18"/>
                <w:szCs w:val="18"/>
              </w:rPr>
            </w:pPr>
            <w:r w:rsidRPr="00D64C0B">
              <w:rPr>
                <w:sz w:val="18"/>
                <w:szCs w:val="18"/>
              </w:rPr>
              <w:t>The protocol server returns a DeleteWorkspaceSoapOut response to indicate the workspace has been deleted.</w:t>
            </w:r>
          </w:p>
        </w:tc>
      </w:tr>
      <w:tr w:rsidR="0034489D" w14:paraId="350DB4A0"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9E" w14:textId="77777777" w:rsidR="0034489D" w:rsidRPr="008F785D" w:rsidRDefault="0034489D" w:rsidP="00D64C0B">
            <w:pPr>
              <w:pStyle w:val="LWPTableHeading"/>
            </w:pPr>
            <w:r w:rsidRPr="008F785D">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9F" w14:textId="77777777" w:rsidR="0034489D" w:rsidRPr="00544265" w:rsidRDefault="0034489D" w:rsidP="00D64C0B">
            <w:pPr>
              <w:pStyle w:val="LWPTableText"/>
            </w:pPr>
            <w:r w:rsidRPr="00027EAB">
              <w:t>N/A</w:t>
            </w:r>
          </w:p>
        </w:tc>
      </w:tr>
    </w:tbl>
    <w:p w14:paraId="350DB4A1" w14:textId="38A1FD46" w:rsidR="00486266" w:rsidRDefault="00F27AFF" w:rsidP="00D64C0B">
      <w:pPr>
        <w:pStyle w:val="LWPTableCaption"/>
        <w:rPr>
          <w:lang w:eastAsia="zh-CN"/>
        </w:rPr>
      </w:pPr>
      <w:r w:rsidRPr="00F27AFF">
        <w:t>MSMEETS_S01_TC04_AllowCreateOnWorkspaceError</w:t>
      </w:r>
    </w:p>
    <w:p w14:paraId="0B8BAC7E"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486266" w14:paraId="350DB4A3" w14:textId="77777777" w:rsidTr="0022756E">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A2" w14:textId="77777777" w:rsidR="00486266" w:rsidRPr="00FE5E31" w:rsidRDefault="00F27AFF" w:rsidP="00D64C0B">
            <w:pPr>
              <w:pStyle w:val="LWPTableHeading"/>
            </w:pPr>
            <w:r>
              <w:t>S0</w:t>
            </w:r>
            <w:r w:rsidRPr="002F79FB">
              <w:t>1_</w:t>
            </w:r>
            <w:r>
              <w:t>MeetingWorks</w:t>
            </w:r>
            <w:r w:rsidRPr="002F79FB">
              <w:t>pace</w:t>
            </w:r>
          </w:p>
        </w:tc>
      </w:tr>
      <w:tr w:rsidR="00486266" w14:paraId="350DB4A6" w14:textId="77777777" w:rsidTr="00857E6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A4" w14:textId="397E4537" w:rsidR="00486266" w:rsidRPr="008F785D"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A5" w14:textId="77777777" w:rsidR="00486266" w:rsidRPr="00005E26" w:rsidRDefault="00546446" w:rsidP="00D64C0B">
            <w:pPr>
              <w:pStyle w:val="LWPTableText"/>
            </w:pPr>
            <w:bookmarkStart w:id="285" w:name="S1_TC5"/>
            <w:bookmarkEnd w:id="285"/>
            <w:r w:rsidRPr="00005E26">
              <w:t>MSMEETS_S01_TC05_CreateWorkspaceWithLongTitle</w:t>
            </w:r>
          </w:p>
        </w:tc>
      </w:tr>
      <w:tr w:rsidR="00486266" w14:paraId="350DB4A9"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A7" w14:textId="77777777" w:rsidR="00486266" w:rsidRPr="008F785D" w:rsidRDefault="00486266" w:rsidP="00D64C0B">
            <w:pPr>
              <w:pStyle w:val="LWPTableHeading"/>
            </w:pPr>
            <w:r w:rsidRPr="008F785D">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A8" w14:textId="77777777" w:rsidR="00486266" w:rsidRPr="00005E26" w:rsidRDefault="00486266" w:rsidP="00D64C0B">
            <w:pPr>
              <w:pStyle w:val="LWPTableText"/>
            </w:pPr>
            <w:r w:rsidRPr="00005E26">
              <w:t>This test case verifies that if the title in CreateWorkspace is longer than 255 characters, the title will be truncated.</w:t>
            </w:r>
          </w:p>
        </w:tc>
      </w:tr>
      <w:tr w:rsidR="00486266" w14:paraId="350DB4AC"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AA" w14:textId="77777777" w:rsidR="00486266" w:rsidRPr="008F785D" w:rsidRDefault="00486266" w:rsidP="00D64C0B">
            <w:pPr>
              <w:pStyle w:val="LWPTableHeading"/>
            </w:pPr>
            <w:r w:rsidRPr="008F785D">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AB" w14:textId="77777777" w:rsidR="00486266" w:rsidRPr="00005E26" w:rsidRDefault="00486266" w:rsidP="00D64C0B">
            <w:pPr>
              <w:pStyle w:val="LWPTableText"/>
            </w:pPr>
            <w:r w:rsidRPr="00005E26">
              <w:t>Common prerequisites</w:t>
            </w:r>
          </w:p>
        </w:tc>
      </w:tr>
      <w:tr w:rsidR="00486266" w14:paraId="350DB4B5"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AD" w14:textId="3C322034" w:rsidR="00486266" w:rsidRPr="008F785D"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AE" w14:textId="77777777" w:rsidR="00486266" w:rsidRPr="00D64C0B" w:rsidRDefault="00486266" w:rsidP="00D64C0B">
            <w:pPr>
              <w:pStyle w:val="Clickandtype"/>
              <w:numPr>
                <w:ilvl w:val="0"/>
                <w:numId w:val="12"/>
              </w:numPr>
              <w:ind w:right="-91"/>
              <w:rPr>
                <w:rFonts w:cs="Tahoma"/>
                <w:sz w:val="18"/>
                <w:szCs w:val="18"/>
              </w:rPr>
            </w:pPr>
            <w:r w:rsidRPr="00D64C0B">
              <w:rPr>
                <w:rFonts w:cs="Tahoma"/>
                <w:sz w:val="18"/>
                <w:szCs w:val="18"/>
              </w:rPr>
              <w:t>The protocol client sends a CreateWorkspaceSoapIn request to create a new meeting workspace; the title element in this request is longer than 255 characters.</w:t>
            </w:r>
          </w:p>
          <w:p w14:paraId="350DB4AF" w14:textId="77777777" w:rsidR="00486266" w:rsidRPr="00D64C0B" w:rsidRDefault="00486266" w:rsidP="0022756E">
            <w:pPr>
              <w:pStyle w:val="Clickandtype"/>
              <w:ind w:left="714" w:right="-91"/>
              <w:rPr>
                <w:sz w:val="18"/>
                <w:szCs w:val="18"/>
              </w:rPr>
            </w:pPr>
            <w:r w:rsidRPr="00D64C0B">
              <w:rPr>
                <w:sz w:val="18"/>
                <w:szCs w:val="18"/>
              </w:rPr>
              <w:t>The protocol server returns a CreateWorkspaceSoapOut response to indicate the server creates a new meeting workspace on the site successfully.</w:t>
            </w:r>
          </w:p>
          <w:p w14:paraId="350DB4B2" w14:textId="37AE1B95" w:rsidR="00486266" w:rsidRPr="00CF20CA" w:rsidRDefault="00486266" w:rsidP="00CF20CA">
            <w:pPr>
              <w:pStyle w:val="Clickandtype"/>
              <w:numPr>
                <w:ilvl w:val="0"/>
                <w:numId w:val="12"/>
              </w:numPr>
              <w:ind w:right="-91"/>
              <w:rPr>
                <w:sz w:val="18"/>
                <w:szCs w:val="18"/>
              </w:rPr>
            </w:pPr>
            <w:r w:rsidRPr="00D64C0B">
              <w:rPr>
                <w:sz w:val="18"/>
                <w:szCs w:val="18"/>
              </w:rPr>
              <w:t>The protocol client sends a GetMeetingWorkspacesSoapIn request to get meeting workspaces from the site.</w:t>
            </w:r>
          </w:p>
          <w:p w14:paraId="350DB4B3" w14:textId="77777777" w:rsidR="00486266" w:rsidRPr="00D64C0B" w:rsidRDefault="00486266" w:rsidP="00D64C0B">
            <w:pPr>
              <w:pStyle w:val="Clickandtype"/>
              <w:numPr>
                <w:ilvl w:val="0"/>
                <w:numId w:val="12"/>
              </w:numPr>
              <w:spacing w:before="120"/>
              <w:ind w:right="-91"/>
              <w:rPr>
                <w:rFonts w:cs="Calibri"/>
                <w:sz w:val="18"/>
                <w:szCs w:val="18"/>
              </w:rPr>
            </w:pPr>
            <w:r w:rsidRPr="00D64C0B">
              <w:rPr>
                <w:rFonts w:cs="Tahoma"/>
                <w:sz w:val="18"/>
                <w:szCs w:val="18"/>
              </w:rPr>
              <w:t>The protocol client sends a DeleteWorkspaceSoapIn request to delete the meeting workspace created in step 1.</w:t>
            </w:r>
          </w:p>
          <w:p w14:paraId="350DB4B4" w14:textId="77777777" w:rsidR="00486266" w:rsidRPr="00D64C0B" w:rsidRDefault="00486266" w:rsidP="0022756E">
            <w:pPr>
              <w:pStyle w:val="Clickandtype"/>
              <w:spacing w:before="120"/>
              <w:ind w:left="720" w:right="-91"/>
              <w:rPr>
                <w:rFonts w:cs="Calibri"/>
                <w:sz w:val="18"/>
                <w:szCs w:val="18"/>
              </w:rPr>
            </w:pPr>
            <w:r w:rsidRPr="00D64C0B">
              <w:rPr>
                <w:sz w:val="18"/>
                <w:szCs w:val="18"/>
              </w:rPr>
              <w:t>The protocol server returns a DeleteWorkspaceSoapOut response to indicate the workspace has been deleted.</w:t>
            </w:r>
          </w:p>
        </w:tc>
      </w:tr>
      <w:tr w:rsidR="00486266" w14:paraId="350DB4BF"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BD" w14:textId="77777777" w:rsidR="00486266" w:rsidRPr="008F785D" w:rsidRDefault="00486266" w:rsidP="00D64C0B">
            <w:pPr>
              <w:pStyle w:val="LWPTableHeading"/>
            </w:pPr>
            <w:r w:rsidRPr="008F785D">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BE" w14:textId="77777777" w:rsidR="00486266" w:rsidRPr="00544265" w:rsidRDefault="00486266" w:rsidP="00D64C0B">
            <w:pPr>
              <w:pStyle w:val="LWPTableText"/>
            </w:pPr>
            <w:r w:rsidRPr="00027EAB">
              <w:t>N/A</w:t>
            </w:r>
          </w:p>
        </w:tc>
      </w:tr>
    </w:tbl>
    <w:p w14:paraId="350DB4C0" w14:textId="68946343" w:rsidR="00486266" w:rsidRDefault="00F27AFF" w:rsidP="00D64C0B">
      <w:pPr>
        <w:pStyle w:val="LWPTableCaption"/>
        <w:rPr>
          <w:lang w:eastAsia="zh-CN"/>
        </w:rPr>
      </w:pPr>
      <w:r w:rsidRPr="00F27AFF">
        <w:lastRenderedPageBreak/>
        <w:t>MSMEETS_S01_TC05_CreateWorkspaceWithLongTitle</w:t>
      </w:r>
    </w:p>
    <w:p w14:paraId="294F4B77"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486266" w14:paraId="350DB4C2" w14:textId="77777777" w:rsidTr="0022756E">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C1" w14:textId="77777777" w:rsidR="00486266" w:rsidRPr="00FE5E31" w:rsidRDefault="00486266" w:rsidP="00D64C0B">
            <w:pPr>
              <w:pStyle w:val="LWPTableHeading"/>
            </w:pPr>
            <w:r>
              <w:t>S</w:t>
            </w:r>
            <w:r w:rsidR="00546446">
              <w:t>0</w:t>
            </w:r>
            <w:r w:rsidRPr="002F79FB">
              <w:t>1_</w:t>
            </w:r>
            <w:r w:rsidR="00F27AFF">
              <w:t>MeetingWorks</w:t>
            </w:r>
            <w:r w:rsidRPr="002F79FB">
              <w:t>pace</w:t>
            </w:r>
          </w:p>
        </w:tc>
      </w:tr>
      <w:tr w:rsidR="00486266" w14:paraId="350DB4C5" w14:textId="77777777" w:rsidTr="00857E6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C3" w14:textId="1FB0E838" w:rsidR="00486266" w:rsidRPr="008F785D"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C4" w14:textId="77777777" w:rsidR="00486266" w:rsidRPr="00005E26" w:rsidRDefault="00546446" w:rsidP="00D64C0B">
            <w:pPr>
              <w:pStyle w:val="LWPTableText"/>
            </w:pPr>
            <w:bookmarkStart w:id="286" w:name="S1_TC6"/>
            <w:bookmarkEnd w:id="286"/>
            <w:r w:rsidRPr="00005E26">
              <w:t>MSMEETS_S01_TC06_SetWorkspaceTitleNotSpecified</w:t>
            </w:r>
          </w:p>
        </w:tc>
      </w:tr>
      <w:tr w:rsidR="00486266" w14:paraId="350DB4C8"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C6" w14:textId="77777777" w:rsidR="00486266" w:rsidRPr="008F785D" w:rsidRDefault="00486266" w:rsidP="00D64C0B">
            <w:pPr>
              <w:pStyle w:val="LWPTableHeading"/>
            </w:pPr>
            <w:r w:rsidRPr="008F785D">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C7" w14:textId="352745ED" w:rsidR="00486266" w:rsidRPr="00C318CF" w:rsidRDefault="00760F91" w:rsidP="00D64C0B">
            <w:pPr>
              <w:pStyle w:val="LWPTableText"/>
            </w:pPr>
            <w:r>
              <w:t>This test case is used to verify the behavior about SetWorkspaceTitle with title absent.</w:t>
            </w:r>
          </w:p>
        </w:tc>
      </w:tr>
      <w:tr w:rsidR="00486266" w14:paraId="350DB4CB"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C9" w14:textId="77777777" w:rsidR="00486266" w:rsidRPr="008F785D" w:rsidRDefault="00486266" w:rsidP="00D64C0B">
            <w:pPr>
              <w:pStyle w:val="LWPTableHeading"/>
            </w:pPr>
            <w:r w:rsidRPr="008F785D">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CA" w14:textId="77777777" w:rsidR="00486266" w:rsidRPr="00005E26" w:rsidRDefault="00486266" w:rsidP="00D64C0B">
            <w:pPr>
              <w:pStyle w:val="LWPTableText"/>
            </w:pPr>
            <w:r w:rsidRPr="00005E26">
              <w:t>Common prerequisites</w:t>
            </w:r>
          </w:p>
        </w:tc>
      </w:tr>
      <w:tr w:rsidR="00486266" w14:paraId="350DB4D6"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CC" w14:textId="60C96EE1" w:rsidR="00486266" w:rsidRPr="008F785D"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CD" w14:textId="77777777" w:rsidR="00486266" w:rsidRPr="00D64C0B" w:rsidRDefault="00486266" w:rsidP="00D617D8">
            <w:pPr>
              <w:pStyle w:val="Clickandtype"/>
              <w:numPr>
                <w:ilvl w:val="0"/>
                <w:numId w:val="77"/>
              </w:numPr>
              <w:ind w:right="-91"/>
              <w:rPr>
                <w:sz w:val="18"/>
                <w:szCs w:val="18"/>
              </w:rPr>
            </w:pPr>
            <w:r w:rsidRPr="00D64C0B">
              <w:rPr>
                <w:sz w:val="18"/>
                <w:szCs w:val="18"/>
              </w:rPr>
              <w:t>The protocol client sends a CreateWorkspaceSoapIn request to create a new meeting workspace.</w:t>
            </w:r>
          </w:p>
          <w:p w14:paraId="350DB4CE" w14:textId="77777777" w:rsidR="00486266" w:rsidRPr="00D64C0B" w:rsidRDefault="00486266" w:rsidP="0022756E">
            <w:pPr>
              <w:pStyle w:val="Clickandtype"/>
              <w:ind w:left="714" w:right="-91"/>
              <w:rPr>
                <w:sz w:val="18"/>
                <w:szCs w:val="18"/>
              </w:rPr>
            </w:pPr>
            <w:r w:rsidRPr="00D64C0B">
              <w:rPr>
                <w:sz w:val="18"/>
                <w:szCs w:val="18"/>
              </w:rPr>
              <w:t xml:space="preserve">The protocol server returns a CreateWorkspaceSoapOut response to indicate the server successfully creates a new meeting workspace on the site. </w:t>
            </w:r>
          </w:p>
          <w:p w14:paraId="350DB4CF" w14:textId="77777777" w:rsidR="00486266" w:rsidRPr="00D64C0B" w:rsidRDefault="00486266" w:rsidP="00D617D8">
            <w:pPr>
              <w:pStyle w:val="Clickandtype"/>
              <w:numPr>
                <w:ilvl w:val="0"/>
                <w:numId w:val="77"/>
              </w:numPr>
              <w:ind w:right="-91"/>
              <w:rPr>
                <w:rFonts w:cs="Tahoma"/>
                <w:sz w:val="18"/>
                <w:szCs w:val="18"/>
              </w:rPr>
            </w:pPr>
            <w:r w:rsidRPr="00D64C0B">
              <w:rPr>
                <w:rFonts w:cs="Tahoma"/>
                <w:sz w:val="18"/>
                <w:szCs w:val="18"/>
              </w:rPr>
              <w:t>The protocol client sends a SetWorkspaceTitleSoapIn request to update the title of the meeting workspace created in step 1 to null.</w:t>
            </w:r>
          </w:p>
          <w:p w14:paraId="350DB4D0" w14:textId="77777777" w:rsidR="00486266" w:rsidRPr="00D64C0B" w:rsidRDefault="00486266" w:rsidP="0022756E">
            <w:pPr>
              <w:pStyle w:val="Clickandtype"/>
              <w:ind w:left="714" w:right="-91"/>
              <w:rPr>
                <w:sz w:val="18"/>
                <w:szCs w:val="18"/>
              </w:rPr>
            </w:pPr>
            <w:r w:rsidRPr="00D64C0B">
              <w:rPr>
                <w:sz w:val="18"/>
                <w:szCs w:val="18"/>
              </w:rPr>
              <w:t xml:space="preserve">The protocol server returns a </w:t>
            </w:r>
            <w:r w:rsidRPr="00D64C0B">
              <w:rPr>
                <w:rFonts w:cs="Tahoma"/>
                <w:sz w:val="18"/>
                <w:szCs w:val="18"/>
              </w:rPr>
              <w:t xml:space="preserve">SetWorkspaceTitleSoapOut </w:t>
            </w:r>
            <w:r w:rsidRPr="00D64C0B">
              <w:rPr>
                <w:sz w:val="18"/>
                <w:szCs w:val="18"/>
              </w:rPr>
              <w:t>response to indicate the workspace title has been update successfully.</w:t>
            </w:r>
          </w:p>
          <w:p w14:paraId="279F86E5" w14:textId="77777777" w:rsidR="00D617D8" w:rsidRPr="00D64C0B" w:rsidRDefault="00D617D8" w:rsidP="00D617D8">
            <w:pPr>
              <w:pStyle w:val="Clickandtype"/>
              <w:numPr>
                <w:ilvl w:val="0"/>
                <w:numId w:val="77"/>
              </w:numPr>
              <w:spacing w:before="120"/>
              <w:ind w:right="-91"/>
              <w:rPr>
                <w:rFonts w:cs="Calibri"/>
                <w:sz w:val="18"/>
                <w:szCs w:val="18"/>
              </w:rPr>
            </w:pPr>
            <w:r w:rsidRPr="00D64C0B">
              <w:rPr>
                <w:rFonts w:cs="Tahoma"/>
                <w:sz w:val="18"/>
                <w:szCs w:val="18"/>
              </w:rPr>
              <w:t>The protocol client sends a DeleteWorkspaceSoapIn request to delete the meeting workspace created in step 1.</w:t>
            </w:r>
          </w:p>
          <w:p w14:paraId="2D61EA74" w14:textId="77777777" w:rsidR="00D617D8" w:rsidRDefault="00D617D8" w:rsidP="00D617D8">
            <w:pPr>
              <w:pStyle w:val="Clickandtype"/>
              <w:numPr>
                <w:ilvl w:val="0"/>
                <w:numId w:val="77"/>
              </w:numPr>
              <w:ind w:right="-91"/>
              <w:rPr>
                <w:sz w:val="18"/>
                <w:szCs w:val="18"/>
              </w:rPr>
            </w:pPr>
            <w:r w:rsidRPr="00D64C0B">
              <w:rPr>
                <w:sz w:val="18"/>
                <w:szCs w:val="18"/>
              </w:rPr>
              <w:t>The protocol server returns a DeleteWorkspaceSoapOut response to indicate the workspace has been deleted.</w:t>
            </w:r>
          </w:p>
          <w:p w14:paraId="350DB4D1" w14:textId="206C27CE" w:rsidR="00486266" w:rsidRPr="00D64C0B" w:rsidRDefault="00486266" w:rsidP="00D617D8">
            <w:pPr>
              <w:pStyle w:val="Clickandtype"/>
              <w:ind w:left="720" w:right="-91"/>
              <w:rPr>
                <w:sz w:val="18"/>
                <w:szCs w:val="18"/>
              </w:rPr>
            </w:pPr>
            <w:r w:rsidRPr="00D64C0B">
              <w:rPr>
                <w:sz w:val="18"/>
                <w:szCs w:val="18"/>
              </w:rPr>
              <w:t>The protocol client sends a GetMeetingWorkspacesSoapIn request to get meeting workspaces from the site.</w:t>
            </w:r>
          </w:p>
          <w:p w14:paraId="350DB4D5" w14:textId="0E993C00" w:rsidR="00486266" w:rsidRPr="00D64C0B" w:rsidRDefault="00486266" w:rsidP="0022756E">
            <w:pPr>
              <w:pStyle w:val="Clickandtype"/>
              <w:spacing w:before="120"/>
              <w:ind w:left="720" w:right="-91"/>
              <w:rPr>
                <w:rFonts w:cs="Calibri"/>
                <w:sz w:val="18"/>
                <w:szCs w:val="18"/>
              </w:rPr>
            </w:pPr>
          </w:p>
        </w:tc>
      </w:tr>
      <w:tr w:rsidR="00486266" w14:paraId="350DB4E0"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DE" w14:textId="77777777" w:rsidR="00486266" w:rsidRPr="008F785D" w:rsidRDefault="00486266" w:rsidP="00D64C0B">
            <w:pPr>
              <w:pStyle w:val="LWPTableHeading"/>
            </w:pPr>
            <w:r w:rsidRPr="008F785D">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DF" w14:textId="77777777" w:rsidR="00486266" w:rsidRPr="00544265" w:rsidRDefault="00486266" w:rsidP="00D64C0B">
            <w:pPr>
              <w:pStyle w:val="LWPTableText"/>
            </w:pPr>
            <w:r w:rsidRPr="00027EAB">
              <w:t>N/A</w:t>
            </w:r>
          </w:p>
        </w:tc>
      </w:tr>
    </w:tbl>
    <w:p w14:paraId="350DB4E1" w14:textId="69BCB570" w:rsidR="00F27AFF" w:rsidRDefault="00F27AFF" w:rsidP="00D64C0B">
      <w:pPr>
        <w:pStyle w:val="LWPTableCaption"/>
        <w:rPr>
          <w:lang w:eastAsia="zh-CN"/>
        </w:rPr>
      </w:pPr>
      <w:bookmarkStart w:id="287" w:name="_Toc314743479"/>
      <w:r w:rsidRPr="00F27AFF">
        <w:t>MSMEETS_S01_TC06_SetWorkspaceTitleNotSpecified</w:t>
      </w:r>
    </w:p>
    <w:p w14:paraId="05115F1E"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F27AFF" w:rsidRPr="0031127F" w14:paraId="350DB4E3"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E2" w14:textId="6E90A457" w:rsidR="00F27AFF" w:rsidRPr="0031127F" w:rsidRDefault="00DA5690" w:rsidP="00D64C0B">
            <w:pPr>
              <w:pStyle w:val="LWPTableHeading"/>
            </w:pPr>
            <w:r>
              <w:t>S0</w:t>
            </w:r>
            <w:r w:rsidRPr="002F79FB">
              <w:t>1_</w:t>
            </w:r>
            <w:r>
              <w:t>MeetingWorks</w:t>
            </w:r>
            <w:r w:rsidRPr="002F79FB">
              <w:t>pace</w:t>
            </w:r>
          </w:p>
        </w:tc>
      </w:tr>
      <w:tr w:rsidR="00F27AFF" w:rsidRPr="0031127F" w14:paraId="350DB4E6" w14:textId="77777777" w:rsidTr="00857E6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E4" w14:textId="078973CB" w:rsidR="00F27AFF" w:rsidRPr="0031127F"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E5" w14:textId="77777777" w:rsidR="00F27AFF" w:rsidRPr="00005E26" w:rsidRDefault="00F27AFF" w:rsidP="00D64C0B">
            <w:pPr>
              <w:pStyle w:val="LWPTableText"/>
            </w:pPr>
            <w:bookmarkStart w:id="288" w:name="S1_TC7"/>
            <w:bookmarkEnd w:id="288"/>
            <w:r w:rsidRPr="00005E26">
              <w:t>MSMEETS_S01_TC07_VerifyUrlOfNewCreatedWorkspace</w:t>
            </w:r>
          </w:p>
        </w:tc>
      </w:tr>
      <w:tr w:rsidR="00F27AFF" w:rsidRPr="0031127F" w14:paraId="350DB4E9"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E7" w14:textId="77777777" w:rsidR="00F27AFF" w:rsidRPr="0031127F" w:rsidRDefault="00F27AFF" w:rsidP="00D64C0B">
            <w:pPr>
              <w:pStyle w:val="LWPTableHeading"/>
            </w:pPr>
            <w:r w:rsidRPr="0031127F">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E8" w14:textId="75F7A66C" w:rsidR="00F27AFF" w:rsidRPr="00005E26" w:rsidRDefault="00F27AFF" w:rsidP="00031B52">
            <w:pPr>
              <w:pStyle w:val="LWPTableText"/>
            </w:pPr>
            <w:r w:rsidRPr="00005E26">
              <w:t xml:space="preserve">This test case is used to verify the </w:t>
            </w:r>
            <w:r w:rsidR="00031B52">
              <w:t>URL</w:t>
            </w:r>
            <w:r w:rsidRPr="00005E26">
              <w:t xml:space="preserve"> of new created workspace.</w:t>
            </w:r>
          </w:p>
        </w:tc>
      </w:tr>
      <w:tr w:rsidR="00F27AFF" w:rsidRPr="0031127F" w14:paraId="350DB4EC"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EA" w14:textId="77777777" w:rsidR="00F27AFF" w:rsidRPr="0031127F" w:rsidRDefault="00F27AFF" w:rsidP="00D64C0B">
            <w:pPr>
              <w:pStyle w:val="LWPTableHeading"/>
            </w:pPr>
            <w:r w:rsidRPr="0031127F">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EB" w14:textId="77777777" w:rsidR="00F27AFF" w:rsidRPr="00005E26" w:rsidRDefault="00F27AFF" w:rsidP="00D64C0B">
            <w:pPr>
              <w:pStyle w:val="LWPTableText"/>
            </w:pPr>
            <w:r w:rsidRPr="00005E26">
              <w:t>Common prerequisites</w:t>
            </w:r>
          </w:p>
        </w:tc>
      </w:tr>
      <w:tr w:rsidR="00F27AFF" w:rsidRPr="0031127F" w14:paraId="350DB4F2"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ED" w14:textId="3F2BDEA8" w:rsidR="00F27AFF" w:rsidRPr="0031127F"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EE" w14:textId="77777777" w:rsidR="00F27AFF" w:rsidRPr="00D64C0B" w:rsidRDefault="00F27AFF" w:rsidP="00D64C0B">
            <w:pPr>
              <w:pStyle w:val="Clickandtype"/>
              <w:numPr>
                <w:ilvl w:val="0"/>
                <w:numId w:val="22"/>
              </w:numPr>
              <w:spacing w:before="120"/>
              <w:ind w:right="-91"/>
              <w:rPr>
                <w:rFonts w:cs="Arial"/>
                <w:sz w:val="18"/>
                <w:szCs w:val="18"/>
              </w:rPr>
            </w:pPr>
            <w:r w:rsidRPr="00D64C0B">
              <w:rPr>
                <w:rFonts w:cs="Arial"/>
                <w:sz w:val="18"/>
                <w:szCs w:val="18"/>
              </w:rPr>
              <w:t>Call CreateWorkspace method to create a workspace on test site.</w:t>
            </w:r>
          </w:p>
          <w:p w14:paraId="350DB4EF" w14:textId="1DB21851" w:rsidR="00F27AFF" w:rsidRPr="00D64C0B" w:rsidRDefault="00F27AFF" w:rsidP="00D64C0B">
            <w:pPr>
              <w:pStyle w:val="ListParagraph"/>
              <w:numPr>
                <w:ilvl w:val="0"/>
                <w:numId w:val="22"/>
              </w:numPr>
              <w:autoSpaceDE w:val="0"/>
              <w:autoSpaceDN w:val="0"/>
              <w:adjustRightInd w:val="0"/>
              <w:rPr>
                <w:rFonts w:cs="Arial"/>
                <w:sz w:val="18"/>
                <w:szCs w:val="18"/>
                <w:lang w:eastAsia="zh-CN"/>
              </w:rPr>
            </w:pPr>
            <w:r w:rsidRPr="00D64C0B">
              <w:rPr>
                <w:rFonts w:cs="Arial"/>
                <w:sz w:val="18"/>
                <w:szCs w:val="18"/>
                <w:lang w:eastAsia="zh-CN"/>
              </w:rPr>
              <w:t>Call GetMeetingWorkspaces method to get the Url of new</w:t>
            </w:r>
            <w:r w:rsidR="00AD04C7" w:rsidRPr="00D64C0B">
              <w:rPr>
                <w:rFonts w:cs="Arial"/>
                <w:sz w:val="18"/>
                <w:szCs w:val="18"/>
                <w:lang w:eastAsia="zh-CN"/>
              </w:rPr>
              <w:t>ly</w:t>
            </w:r>
            <w:r w:rsidRPr="00D64C0B">
              <w:rPr>
                <w:rFonts w:cs="Arial"/>
                <w:sz w:val="18"/>
                <w:szCs w:val="18"/>
                <w:lang w:eastAsia="zh-CN"/>
              </w:rPr>
              <w:t xml:space="preserve"> created workspace.</w:t>
            </w:r>
          </w:p>
          <w:p w14:paraId="003F89E9" w14:textId="35EB0C09" w:rsidR="00A22D23" w:rsidRPr="00D64C0B" w:rsidRDefault="00A22D23" w:rsidP="00D64C0B">
            <w:pPr>
              <w:pStyle w:val="ListParagraph"/>
              <w:numPr>
                <w:ilvl w:val="0"/>
                <w:numId w:val="22"/>
              </w:numPr>
              <w:autoSpaceDE w:val="0"/>
              <w:autoSpaceDN w:val="0"/>
              <w:adjustRightInd w:val="0"/>
              <w:rPr>
                <w:rFonts w:cs="Arial"/>
                <w:sz w:val="18"/>
                <w:szCs w:val="18"/>
                <w:lang w:eastAsia="zh-CN"/>
              </w:rPr>
            </w:pPr>
            <w:r w:rsidRPr="00D64C0B">
              <w:rPr>
                <w:rFonts w:cs="Arial"/>
                <w:sz w:val="18"/>
                <w:szCs w:val="18"/>
                <w:lang w:eastAsia="zh-CN"/>
              </w:rPr>
              <w:t>The protocol client sends a DeleteWorkspaceSoapIn request to delete the meeting workspace created in step 1.</w:t>
            </w:r>
          </w:p>
          <w:p w14:paraId="350DB4F1" w14:textId="209A6C6A" w:rsidR="00A22D23" w:rsidRPr="00D64C0B" w:rsidRDefault="00A22D23" w:rsidP="00A22D23">
            <w:pPr>
              <w:pStyle w:val="ListParagraph"/>
              <w:autoSpaceDE w:val="0"/>
              <w:autoSpaceDN w:val="0"/>
              <w:adjustRightInd w:val="0"/>
              <w:rPr>
                <w:rFonts w:cs="Arial"/>
                <w:sz w:val="18"/>
                <w:szCs w:val="18"/>
              </w:rPr>
            </w:pPr>
            <w:r w:rsidRPr="00D64C0B">
              <w:rPr>
                <w:rFonts w:cs="Arial"/>
                <w:sz w:val="18"/>
                <w:szCs w:val="18"/>
                <w:lang w:eastAsia="zh-CN"/>
              </w:rPr>
              <w:t>The protocol server returns a DeleteWorkspaceSoapOut response to indicate the workspace has been deleted.</w:t>
            </w:r>
          </w:p>
        </w:tc>
      </w:tr>
      <w:tr w:rsidR="00F27AFF" w:rsidRPr="0031127F" w14:paraId="350DB4FC" w14:textId="77777777" w:rsidTr="00857E6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FA" w14:textId="77777777" w:rsidR="00F27AFF" w:rsidRPr="0031127F" w:rsidRDefault="00F27AFF" w:rsidP="00D64C0B">
            <w:pPr>
              <w:pStyle w:val="LWPTableHeading"/>
            </w:pPr>
            <w:r w:rsidRPr="0031127F">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4FB" w14:textId="77777777" w:rsidR="00F27AFF" w:rsidRPr="00544265" w:rsidRDefault="00F27AFF" w:rsidP="00D64C0B">
            <w:pPr>
              <w:pStyle w:val="LWPTableText"/>
            </w:pPr>
            <w:r w:rsidRPr="00027EAB">
              <w:t>N/A</w:t>
            </w:r>
          </w:p>
        </w:tc>
      </w:tr>
    </w:tbl>
    <w:p w14:paraId="350DB4FD" w14:textId="62F6470E" w:rsidR="00F27AFF" w:rsidRDefault="00F27AFF" w:rsidP="00D64C0B">
      <w:pPr>
        <w:pStyle w:val="LWPTableCaption"/>
        <w:rPr>
          <w:lang w:eastAsia="zh-CN"/>
        </w:rPr>
      </w:pPr>
      <w:r w:rsidRPr="00A406EB">
        <w:t>MSMEETS_S01_TC07_VerifyUrlOfNewCreatedWorkspace</w:t>
      </w:r>
    </w:p>
    <w:p w14:paraId="3E0407B4"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F27AFF" w:rsidRPr="0031127F" w14:paraId="350DB4FF"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4FE" w14:textId="72D13CD8" w:rsidR="00F27AFF" w:rsidRPr="0031127F" w:rsidRDefault="00DA5690" w:rsidP="00D64C0B">
            <w:pPr>
              <w:pStyle w:val="LWPTableHeading"/>
            </w:pPr>
            <w:r>
              <w:t>S0</w:t>
            </w:r>
            <w:r w:rsidRPr="002F79FB">
              <w:t>1_</w:t>
            </w:r>
            <w:r>
              <w:t>MeetingWorks</w:t>
            </w:r>
            <w:r w:rsidRPr="002F79FB">
              <w:t>pace</w:t>
            </w:r>
          </w:p>
        </w:tc>
      </w:tr>
      <w:tr w:rsidR="00F27AFF" w:rsidRPr="0031127F" w14:paraId="350DB502" w14:textId="77777777" w:rsidTr="00DC38F3">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00" w14:textId="1D10DA07" w:rsidR="00F27AFF" w:rsidRPr="0031127F"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01" w14:textId="77777777" w:rsidR="00F27AFF" w:rsidRPr="00D64C0B" w:rsidRDefault="00F27AFF" w:rsidP="00D64C0B">
            <w:pPr>
              <w:pStyle w:val="LWPTableText"/>
            </w:pPr>
            <w:bookmarkStart w:id="289" w:name="S1_TC8"/>
            <w:bookmarkEnd w:id="289"/>
            <w:r w:rsidRPr="00005E26">
              <w:t>MSMEETS_S01_TC08_GetMeetingWorkspacesResponse</w:t>
            </w:r>
          </w:p>
        </w:tc>
      </w:tr>
      <w:tr w:rsidR="00F27AFF" w:rsidRPr="0031127F" w14:paraId="350DB505" w14:textId="77777777" w:rsidTr="00DC38F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03" w14:textId="77777777" w:rsidR="00F27AFF" w:rsidRPr="0031127F" w:rsidRDefault="00F27AFF" w:rsidP="00D64C0B">
            <w:pPr>
              <w:pStyle w:val="LWPTableHeading"/>
            </w:pPr>
            <w:r w:rsidRPr="0031127F">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04" w14:textId="77777777" w:rsidR="00F27AFF" w:rsidRPr="00D64C0B" w:rsidRDefault="00F27AFF" w:rsidP="00D64C0B">
            <w:pPr>
              <w:pStyle w:val="LWPTableText"/>
              <w:rPr>
                <w:color w:val="008000"/>
              </w:rPr>
            </w:pPr>
            <w:r w:rsidRPr="00005E26">
              <w:t>This test case is used to verify the elements in GetMeetingWorkspacesResponse.</w:t>
            </w:r>
          </w:p>
        </w:tc>
      </w:tr>
      <w:tr w:rsidR="00F27AFF" w:rsidRPr="0031127F" w14:paraId="350DB508" w14:textId="77777777" w:rsidTr="00DC38F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06" w14:textId="77777777" w:rsidR="00F27AFF" w:rsidRPr="0031127F" w:rsidRDefault="00F27AFF" w:rsidP="00D64C0B">
            <w:pPr>
              <w:pStyle w:val="LWPTableHeading"/>
            </w:pPr>
            <w:r w:rsidRPr="0031127F">
              <w:lastRenderedPageBreak/>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07" w14:textId="77777777" w:rsidR="00F27AFF" w:rsidRPr="00005E26" w:rsidRDefault="00F27AFF" w:rsidP="00D64C0B">
            <w:pPr>
              <w:pStyle w:val="LWPTableText"/>
            </w:pPr>
            <w:r w:rsidRPr="00005E26">
              <w:t>Common prerequisites</w:t>
            </w:r>
          </w:p>
        </w:tc>
      </w:tr>
      <w:tr w:rsidR="00F27AFF" w:rsidRPr="0031127F" w14:paraId="350DB516" w14:textId="77777777" w:rsidTr="00DC38F3">
        <w:trPr>
          <w:trHeight w:val="610"/>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09" w14:textId="2A88EE46" w:rsidR="00F27AFF" w:rsidRPr="0031127F"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0A" w14:textId="77777777" w:rsidR="00F27AFF" w:rsidRPr="00D64C0B" w:rsidRDefault="00F27AFF" w:rsidP="00D64C0B">
            <w:pPr>
              <w:pStyle w:val="Clickandtype"/>
              <w:numPr>
                <w:ilvl w:val="0"/>
                <w:numId w:val="23"/>
              </w:numPr>
              <w:spacing w:before="120"/>
              <w:ind w:right="-91"/>
              <w:rPr>
                <w:rFonts w:cs="Arial"/>
                <w:sz w:val="18"/>
                <w:szCs w:val="18"/>
              </w:rPr>
            </w:pPr>
            <w:r w:rsidRPr="00D64C0B">
              <w:rPr>
                <w:rFonts w:cs="Arial"/>
                <w:sz w:val="18"/>
                <w:szCs w:val="18"/>
              </w:rPr>
              <w:t>Call CreateWorkspace method to create a workspace on test site.</w:t>
            </w:r>
          </w:p>
          <w:p w14:paraId="350DB50B" w14:textId="77777777" w:rsidR="00F27AFF" w:rsidRPr="00D64C0B" w:rsidRDefault="00F27AFF" w:rsidP="00D64C0B">
            <w:pPr>
              <w:pStyle w:val="ListParagraph"/>
              <w:numPr>
                <w:ilvl w:val="0"/>
                <w:numId w:val="23"/>
              </w:numPr>
              <w:autoSpaceDE w:val="0"/>
              <w:autoSpaceDN w:val="0"/>
              <w:adjustRightInd w:val="0"/>
              <w:rPr>
                <w:rFonts w:cs="Arial"/>
                <w:sz w:val="18"/>
                <w:szCs w:val="18"/>
                <w:lang w:eastAsia="zh-CN"/>
              </w:rPr>
            </w:pPr>
            <w:r w:rsidRPr="00D64C0B">
              <w:rPr>
                <w:rFonts w:cs="Arial"/>
                <w:sz w:val="18"/>
                <w:szCs w:val="18"/>
                <w:lang w:eastAsia="zh-CN"/>
              </w:rPr>
              <w:t>Call GetMeetingWorkspaces method to get meeting workspace title.</w:t>
            </w:r>
          </w:p>
          <w:p w14:paraId="350DB50E" w14:textId="5F339BC1" w:rsidR="00F27AFF" w:rsidRPr="00D64C0B" w:rsidRDefault="00F27AFF" w:rsidP="00D64C0B">
            <w:pPr>
              <w:pStyle w:val="Clickandtype"/>
              <w:numPr>
                <w:ilvl w:val="0"/>
                <w:numId w:val="23"/>
              </w:numPr>
              <w:spacing w:before="120"/>
              <w:ind w:right="-91"/>
              <w:rPr>
                <w:rFonts w:cs="Arial"/>
                <w:sz w:val="18"/>
                <w:szCs w:val="18"/>
              </w:rPr>
            </w:pPr>
            <w:r w:rsidRPr="00D64C0B">
              <w:rPr>
                <w:rFonts w:cs="Arial"/>
                <w:sz w:val="18"/>
                <w:szCs w:val="18"/>
              </w:rPr>
              <w:t>Call CreateWorkspace method again to create another workspace on test site.</w:t>
            </w:r>
          </w:p>
          <w:p w14:paraId="350DB50F" w14:textId="77777777" w:rsidR="00F27AFF" w:rsidRPr="00D64C0B" w:rsidRDefault="00F27AFF" w:rsidP="00D64C0B">
            <w:pPr>
              <w:pStyle w:val="ListParagraph"/>
              <w:numPr>
                <w:ilvl w:val="0"/>
                <w:numId w:val="23"/>
              </w:numPr>
              <w:autoSpaceDE w:val="0"/>
              <w:autoSpaceDN w:val="0"/>
              <w:adjustRightInd w:val="0"/>
              <w:rPr>
                <w:rFonts w:cs="Arial"/>
                <w:sz w:val="18"/>
                <w:szCs w:val="18"/>
                <w:lang w:eastAsia="zh-CN"/>
              </w:rPr>
            </w:pPr>
            <w:r w:rsidRPr="00D64C0B">
              <w:rPr>
                <w:rFonts w:cs="Arial"/>
                <w:sz w:val="18"/>
                <w:szCs w:val="18"/>
                <w:lang w:eastAsia="zh-CN"/>
              </w:rPr>
              <w:t>Call GetMeetingWorkspaces method to get meeting workspace length.</w:t>
            </w:r>
          </w:p>
          <w:p w14:paraId="00EDACD2" w14:textId="47277EF6" w:rsidR="00A94CB5" w:rsidRPr="00D64C0B" w:rsidRDefault="00A94CB5" w:rsidP="00D64C0B">
            <w:pPr>
              <w:pStyle w:val="ListParagraph"/>
              <w:numPr>
                <w:ilvl w:val="0"/>
                <w:numId w:val="23"/>
              </w:numPr>
              <w:autoSpaceDE w:val="0"/>
              <w:autoSpaceDN w:val="0"/>
              <w:adjustRightInd w:val="0"/>
              <w:rPr>
                <w:rFonts w:cs="Arial"/>
                <w:sz w:val="18"/>
                <w:szCs w:val="18"/>
                <w:lang w:eastAsia="zh-CN"/>
              </w:rPr>
            </w:pPr>
            <w:r w:rsidRPr="00D64C0B">
              <w:rPr>
                <w:rFonts w:cs="Arial"/>
                <w:sz w:val="18"/>
                <w:szCs w:val="18"/>
                <w:lang w:eastAsia="zh-CN"/>
              </w:rPr>
              <w:t>The protocol client sends a DeleteWorkspaceSoapIn request to delete the 2 meeting workspaces.</w:t>
            </w:r>
          </w:p>
          <w:p w14:paraId="350DB515" w14:textId="0FED180E" w:rsidR="00A94CB5" w:rsidRPr="00D64C0B" w:rsidRDefault="00A94CB5" w:rsidP="00A94CB5">
            <w:pPr>
              <w:pStyle w:val="ListParagraph"/>
              <w:autoSpaceDE w:val="0"/>
              <w:autoSpaceDN w:val="0"/>
              <w:adjustRightInd w:val="0"/>
              <w:rPr>
                <w:rFonts w:cs="Arial"/>
                <w:sz w:val="18"/>
                <w:szCs w:val="18"/>
              </w:rPr>
            </w:pPr>
            <w:r w:rsidRPr="00D64C0B">
              <w:rPr>
                <w:rFonts w:cs="Arial"/>
                <w:sz w:val="18"/>
                <w:szCs w:val="18"/>
                <w:lang w:eastAsia="zh-CN"/>
              </w:rPr>
              <w:t>The protocol server returns a DeleteWorkspaceSoapOut response to indicate the 2 workspaces have been deleted.</w:t>
            </w:r>
          </w:p>
        </w:tc>
      </w:tr>
      <w:tr w:rsidR="00F27AFF" w:rsidRPr="0031127F" w14:paraId="350DB51F" w14:textId="77777777" w:rsidTr="00DC38F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1D" w14:textId="77777777" w:rsidR="00F27AFF" w:rsidRPr="0031127F" w:rsidRDefault="00F27AFF" w:rsidP="00D64C0B">
            <w:pPr>
              <w:pStyle w:val="LWPTableHeading"/>
            </w:pPr>
            <w:r w:rsidRPr="0031127F">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1E" w14:textId="77777777" w:rsidR="00F27AFF" w:rsidRPr="00544265" w:rsidRDefault="00F27AFF" w:rsidP="00D64C0B">
            <w:pPr>
              <w:pStyle w:val="LWPTableText"/>
            </w:pPr>
            <w:r w:rsidRPr="00027EAB">
              <w:t>N/A</w:t>
            </w:r>
          </w:p>
        </w:tc>
      </w:tr>
    </w:tbl>
    <w:p w14:paraId="350DB520" w14:textId="36FEF33D" w:rsidR="00F27AFF" w:rsidRDefault="00F27AFF" w:rsidP="00D64C0B">
      <w:pPr>
        <w:pStyle w:val="LWPTableCaption"/>
        <w:rPr>
          <w:lang w:eastAsia="zh-CN"/>
        </w:rPr>
      </w:pPr>
      <w:r w:rsidRPr="00F81FF3">
        <w:t>MSMEETS_S01_TC08_GetMeetingWorkspacesResponse</w:t>
      </w:r>
    </w:p>
    <w:p w14:paraId="75FC57F5"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F27AFF" w:rsidRPr="0031127F" w14:paraId="350DB522"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21" w14:textId="161C28D9" w:rsidR="00F27AFF" w:rsidRPr="0031127F" w:rsidRDefault="00DA5690" w:rsidP="00D64C0B">
            <w:pPr>
              <w:pStyle w:val="LWPTableHeading"/>
            </w:pPr>
            <w:r>
              <w:t>S0</w:t>
            </w:r>
            <w:r w:rsidRPr="002F79FB">
              <w:t>1_</w:t>
            </w:r>
            <w:r>
              <w:t>MeetingWorks</w:t>
            </w:r>
            <w:r w:rsidRPr="002F79FB">
              <w:t>pace</w:t>
            </w:r>
          </w:p>
        </w:tc>
      </w:tr>
      <w:tr w:rsidR="00F27AFF" w:rsidRPr="0031127F" w14:paraId="350DB525"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23" w14:textId="6DC63BC8" w:rsidR="00F27AFF" w:rsidRPr="0031127F"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24" w14:textId="77777777" w:rsidR="00F27AFF" w:rsidRPr="00005E26" w:rsidRDefault="00F27AFF" w:rsidP="00D64C0B">
            <w:pPr>
              <w:pStyle w:val="LWPTableText"/>
            </w:pPr>
            <w:bookmarkStart w:id="290" w:name="S1_TC9"/>
            <w:bookmarkEnd w:id="290"/>
            <w:r w:rsidRPr="00005E26">
              <w:t>MSMEETS_S01_TC09_VerifyWorkspaceStatusWhenRequestFlagIs0x8</w:t>
            </w:r>
          </w:p>
        </w:tc>
      </w:tr>
      <w:tr w:rsidR="00F27AFF" w:rsidRPr="0031127F" w14:paraId="350DB528"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26" w14:textId="77777777" w:rsidR="00F27AFF" w:rsidRPr="0031127F" w:rsidRDefault="00F27AFF" w:rsidP="00D64C0B">
            <w:pPr>
              <w:pStyle w:val="LWPTableHeading"/>
            </w:pPr>
            <w:r w:rsidRPr="0031127F">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27" w14:textId="77777777" w:rsidR="00F27AFF" w:rsidRPr="00005E26" w:rsidRDefault="00F27AFF" w:rsidP="00D64C0B">
            <w:pPr>
              <w:pStyle w:val="LWPTableText"/>
            </w:pPr>
            <w:r w:rsidRPr="00005E26">
              <w:t>This test case is used to verify the WorkspaceStatus when requestFlags set to 0x8.</w:t>
            </w:r>
          </w:p>
        </w:tc>
      </w:tr>
      <w:tr w:rsidR="00F27AFF" w:rsidRPr="0031127F" w14:paraId="350DB52B"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29" w14:textId="77777777" w:rsidR="00F27AFF" w:rsidRPr="0031127F" w:rsidRDefault="00F27AFF" w:rsidP="00D64C0B">
            <w:pPr>
              <w:pStyle w:val="LWPTableHeading"/>
            </w:pPr>
            <w:r w:rsidRPr="0031127F">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2A" w14:textId="77777777" w:rsidR="00F27AFF" w:rsidRPr="00005E26" w:rsidRDefault="00F27AFF" w:rsidP="00D64C0B">
            <w:pPr>
              <w:pStyle w:val="LWPTableText"/>
            </w:pPr>
            <w:r w:rsidRPr="00005E26">
              <w:t>Common prerequisites</w:t>
            </w:r>
          </w:p>
        </w:tc>
      </w:tr>
      <w:tr w:rsidR="00F27AFF" w:rsidRPr="0031127F" w14:paraId="350DB532" w14:textId="77777777" w:rsidTr="00765A5B">
        <w:trPr>
          <w:trHeight w:val="610"/>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2C" w14:textId="68F05294" w:rsidR="00F27AFF" w:rsidRPr="0031127F"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2116E689" w14:textId="61A4E834" w:rsidR="00334648" w:rsidRPr="00334648" w:rsidRDefault="00E4277C" w:rsidP="00334648">
            <w:pPr>
              <w:pStyle w:val="ListParagraph"/>
              <w:numPr>
                <w:ilvl w:val="0"/>
                <w:numId w:val="78"/>
              </w:numPr>
              <w:autoSpaceDE w:val="0"/>
              <w:autoSpaceDN w:val="0"/>
              <w:adjustRightInd w:val="0"/>
              <w:spacing w:before="120"/>
              <w:rPr>
                <w:rFonts w:cs="Arial"/>
                <w:sz w:val="18"/>
                <w:szCs w:val="18"/>
              </w:rPr>
            </w:pPr>
            <w:r w:rsidRPr="00334648">
              <w:rPr>
                <w:rFonts w:cs="Arial"/>
                <w:sz w:val="18"/>
                <w:szCs w:val="18"/>
              </w:rPr>
              <w:t>Call CreateWorkspace method to create a workspace on test site.</w:t>
            </w:r>
          </w:p>
          <w:p w14:paraId="3AC45F4A" w14:textId="0696C8E0" w:rsidR="00E4277C" w:rsidRPr="00334648" w:rsidRDefault="00E4277C" w:rsidP="00334648">
            <w:pPr>
              <w:pStyle w:val="ListParagraph"/>
              <w:numPr>
                <w:ilvl w:val="0"/>
                <w:numId w:val="78"/>
              </w:numPr>
              <w:autoSpaceDE w:val="0"/>
              <w:autoSpaceDN w:val="0"/>
              <w:adjustRightInd w:val="0"/>
              <w:spacing w:before="120"/>
              <w:rPr>
                <w:rFonts w:cs="Arial"/>
                <w:sz w:val="18"/>
                <w:szCs w:val="18"/>
              </w:rPr>
            </w:pPr>
            <w:r w:rsidRPr="00334648">
              <w:rPr>
                <w:rFonts w:cs="Arial"/>
                <w:sz w:val="18"/>
                <w:szCs w:val="18"/>
              </w:rPr>
              <w:t>Call GetMeetingsInformation method to get meeting information on test site.</w:t>
            </w:r>
          </w:p>
          <w:p w14:paraId="1A88802A" w14:textId="0B9DAFB8" w:rsidR="00E4277C" w:rsidRPr="00D64C0B" w:rsidRDefault="00334648" w:rsidP="00E4277C">
            <w:pPr>
              <w:autoSpaceDE w:val="0"/>
              <w:autoSpaceDN w:val="0"/>
              <w:adjustRightInd w:val="0"/>
              <w:ind w:left="360"/>
              <w:rPr>
                <w:rFonts w:cs="Arial"/>
                <w:b/>
                <w:sz w:val="18"/>
                <w:szCs w:val="18"/>
              </w:rPr>
            </w:pPr>
            <w:r w:rsidRPr="00334648">
              <w:rPr>
                <w:rFonts w:cs="Arial"/>
                <w:b/>
                <w:sz w:val="18"/>
                <w:szCs w:val="18"/>
              </w:rPr>
              <w:t xml:space="preserve"> </w:t>
            </w:r>
            <w:r>
              <w:rPr>
                <w:rFonts w:cs="Arial"/>
                <w:b/>
                <w:sz w:val="18"/>
                <w:szCs w:val="18"/>
              </w:rPr>
              <w:t xml:space="preserve">   </w:t>
            </w:r>
            <w:r w:rsidRPr="00334648">
              <w:rPr>
                <w:rFonts w:cs="Arial"/>
                <w:b/>
                <w:sz w:val="18"/>
                <w:szCs w:val="18"/>
              </w:rPr>
              <w:t xml:space="preserve">  </w:t>
            </w:r>
            <w:r w:rsidR="00E4277C" w:rsidRPr="00D64C0B">
              <w:rPr>
                <w:rFonts w:cs="Arial"/>
                <w:b/>
                <w:sz w:val="18"/>
                <w:szCs w:val="18"/>
                <w:u w:val="single"/>
              </w:rPr>
              <w:t>Input Parameters</w:t>
            </w:r>
            <w:r w:rsidR="00E4277C" w:rsidRPr="00D64C0B">
              <w:rPr>
                <w:rFonts w:cs="Arial"/>
                <w:b/>
                <w:sz w:val="18"/>
                <w:szCs w:val="18"/>
              </w:rPr>
              <w:t>:</w:t>
            </w:r>
          </w:p>
          <w:p w14:paraId="01A97C6A" w14:textId="435D7421" w:rsidR="00E4277C" w:rsidRPr="00D64C0B" w:rsidRDefault="00E4277C" w:rsidP="00D64C0B">
            <w:pPr>
              <w:pStyle w:val="ListParagraph"/>
              <w:numPr>
                <w:ilvl w:val="0"/>
                <w:numId w:val="25"/>
              </w:numPr>
              <w:autoSpaceDE w:val="0"/>
              <w:autoSpaceDN w:val="0"/>
              <w:adjustRightInd w:val="0"/>
              <w:rPr>
                <w:rFonts w:eastAsia="SimSun" w:cs="Arial"/>
                <w:sz w:val="18"/>
                <w:szCs w:val="18"/>
                <w:lang w:eastAsia="zh-CN"/>
              </w:rPr>
            </w:pPr>
            <w:r w:rsidRPr="00D64C0B">
              <w:rPr>
                <w:rFonts w:eastAsia="SimSun" w:cs="Arial"/>
                <w:sz w:val="18"/>
                <w:szCs w:val="18"/>
                <w:lang w:eastAsia="zh-CN"/>
              </w:rPr>
              <w:t>MeetingInfoTypes: QueryOthers</w:t>
            </w:r>
          </w:p>
          <w:p w14:paraId="7A367C29" w14:textId="77777777" w:rsidR="00334648" w:rsidRDefault="009203B0" w:rsidP="00334648">
            <w:pPr>
              <w:pStyle w:val="ListParagraph"/>
              <w:numPr>
                <w:ilvl w:val="0"/>
                <w:numId w:val="78"/>
              </w:numPr>
              <w:autoSpaceDE w:val="0"/>
              <w:autoSpaceDN w:val="0"/>
              <w:adjustRightInd w:val="0"/>
              <w:spacing w:before="120"/>
              <w:rPr>
                <w:rFonts w:cs="Arial"/>
                <w:sz w:val="18"/>
                <w:szCs w:val="18"/>
              </w:rPr>
            </w:pPr>
            <w:r w:rsidRPr="00D64C0B">
              <w:rPr>
                <w:rFonts w:cs="Arial"/>
                <w:sz w:val="18"/>
                <w:szCs w:val="18"/>
              </w:rPr>
              <w:t>The protocol client sends a DeleteWorkspaceSoapIn request to delete the meeting workspace created in step 1.</w:t>
            </w:r>
          </w:p>
          <w:p w14:paraId="350DB531" w14:textId="17463765" w:rsidR="009203B0" w:rsidRPr="00D64C0B" w:rsidRDefault="009203B0" w:rsidP="00334648">
            <w:pPr>
              <w:pStyle w:val="ListParagraph"/>
              <w:autoSpaceDE w:val="0"/>
              <w:autoSpaceDN w:val="0"/>
              <w:adjustRightInd w:val="0"/>
              <w:spacing w:before="120"/>
              <w:ind w:left="657"/>
              <w:rPr>
                <w:rFonts w:cs="Arial"/>
                <w:sz w:val="18"/>
                <w:szCs w:val="18"/>
              </w:rPr>
            </w:pPr>
            <w:r w:rsidRPr="00D64C0B">
              <w:rPr>
                <w:rFonts w:cs="Arial"/>
                <w:sz w:val="18"/>
                <w:szCs w:val="18"/>
              </w:rPr>
              <w:t>The protocol server returns a DeleteWorkspaceSoapOut response to indicate the workspace has been deleted.</w:t>
            </w:r>
          </w:p>
        </w:tc>
      </w:tr>
      <w:tr w:rsidR="00F27AFF" w:rsidRPr="0031127F" w14:paraId="350DB53B"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39" w14:textId="77777777" w:rsidR="00F27AFF" w:rsidRPr="0031127F" w:rsidRDefault="00F27AFF" w:rsidP="00D64C0B">
            <w:pPr>
              <w:pStyle w:val="LWPTableHeading"/>
            </w:pPr>
            <w:r w:rsidRPr="0031127F">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3A" w14:textId="77777777" w:rsidR="00F27AFF" w:rsidRPr="00544265" w:rsidRDefault="00F27AFF" w:rsidP="00D64C0B">
            <w:pPr>
              <w:pStyle w:val="LWPTableText"/>
            </w:pPr>
            <w:r w:rsidRPr="00027EAB">
              <w:t>N/A</w:t>
            </w:r>
          </w:p>
        </w:tc>
      </w:tr>
    </w:tbl>
    <w:p w14:paraId="350DB53C" w14:textId="5125B9E1" w:rsidR="00F27AFF" w:rsidRDefault="00F27AFF" w:rsidP="00D64C0B">
      <w:pPr>
        <w:pStyle w:val="LWPTableCaption"/>
        <w:rPr>
          <w:lang w:eastAsia="zh-CN"/>
        </w:rPr>
      </w:pPr>
      <w:r w:rsidRPr="00FA4ED6">
        <w:t>MSMEETS_S01_TC09_VerifyWorkspaceStatusWhenRequestFlagIs0x8</w:t>
      </w:r>
    </w:p>
    <w:p w14:paraId="66851FB2"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F27AFF" w:rsidRPr="0031127F" w14:paraId="350DB53E"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3D" w14:textId="2D2357C3" w:rsidR="00F27AFF" w:rsidRPr="0031127F" w:rsidRDefault="00DA5690" w:rsidP="00D64C0B">
            <w:pPr>
              <w:pStyle w:val="LWPTableHeading"/>
            </w:pPr>
            <w:r>
              <w:t>S0</w:t>
            </w:r>
            <w:r w:rsidRPr="002F79FB">
              <w:t>1_</w:t>
            </w:r>
            <w:r>
              <w:t>MeetingWorks</w:t>
            </w:r>
            <w:r w:rsidRPr="002F79FB">
              <w:t>pace</w:t>
            </w:r>
          </w:p>
        </w:tc>
      </w:tr>
      <w:tr w:rsidR="00F27AFF" w:rsidRPr="0031127F" w14:paraId="350DB541"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3F" w14:textId="2F58C6CE" w:rsidR="00F27AFF" w:rsidRPr="0031127F"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40" w14:textId="77777777" w:rsidR="00F27AFF" w:rsidRPr="00005E26" w:rsidRDefault="00F27AFF" w:rsidP="00D64C0B">
            <w:pPr>
              <w:pStyle w:val="LWPTableText"/>
            </w:pPr>
            <w:bookmarkStart w:id="291" w:name="S1_TC10"/>
            <w:bookmarkEnd w:id="291"/>
            <w:r w:rsidRPr="00005E26">
              <w:t>MSMEETS_S01_TC10_SetWorkspaceTitleWithLongTitle</w:t>
            </w:r>
          </w:p>
        </w:tc>
      </w:tr>
      <w:tr w:rsidR="00F27AFF" w:rsidRPr="0031127F" w14:paraId="350DB544"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42" w14:textId="77777777" w:rsidR="00F27AFF" w:rsidRPr="0031127F" w:rsidRDefault="00F27AFF" w:rsidP="00D64C0B">
            <w:pPr>
              <w:pStyle w:val="LWPTableHeading"/>
            </w:pPr>
            <w:r w:rsidRPr="0031127F">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43" w14:textId="77777777" w:rsidR="00F27AFF" w:rsidRPr="00005E26" w:rsidRDefault="00F27AFF" w:rsidP="00D64C0B">
            <w:pPr>
              <w:pStyle w:val="LWPTableText"/>
            </w:pPr>
            <w:r w:rsidRPr="00005E26">
              <w:t>This test case is used to verify the behavior about SetWorkspaceTitle with long title.</w:t>
            </w:r>
          </w:p>
        </w:tc>
      </w:tr>
      <w:tr w:rsidR="00F27AFF" w:rsidRPr="0031127F" w14:paraId="350DB547"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45" w14:textId="77777777" w:rsidR="00F27AFF" w:rsidRPr="0031127F" w:rsidRDefault="00F27AFF" w:rsidP="00D64C0B">
            <w:pPr>
              <w:pStyle w:val="LWPTableHeading"/>
            </w:pPr>
            <w:r w:rsidRPr="0031127F">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46" w14:textId="77777777" w:rsidR="00F27AFF" w:rsidRPr="00005E26" w:rsidRDefault="00F27AFF" w:rsidP="00D64C0B">
            <w:pPr>
              <w:pStyle w:val="LWPTableText"/>
              <w:rPr>
                <w:rFonts w:cstheme="minorBidi"/>
              </w:rPr>
            </w:pPr>
            <w:r w:rsidRPr="00005E26">
              <w:rPr>
                <w:rFonts w:cstheme="minorBidi"/>
              </w:rPr>
              <w:t>Common prerequisites</w:t>
            </w:r>
          </w:p>
        </w:tc>
      </w:tr>
      <w:tr w:rsidR="00F27AFF" w:rsidRPr="0031127F" w14:paraId="350DB550" w14:textId="77777777" w:rsidTr="00765A5B">
        <w:trPr>
          <w:trHeight w:val="610"/>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48" w14:textId="7BCF8D0C" w:rsidR="00F27AFF" w:rsidRPr="0031127F"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49" w14:textId="482EBC6F" w:rsidR="00F27AFF" w:rsidRPr="00D64C0B" w:rsidRDefault="00164603" w:rsidP="00CE2FF8">
            <w:pPr>
              <w:pStyle w:val="Clickandtype"/>
              <w:numPr>
                <w:ilvl w:val="8"/>
                <w:numId w:val="0"/>
              </w:numPr>
              <w:tabs>
                <w:tab w:val="num" w:pos="360"/>
                <w:tab w:val="num" w:pos="540"/>
              </w:tabs>
              <w:spacing w:before="120"/>
              <w:ind w:left="252" w:right="-91" w:hanging="360"/>
              <w:contextualSpacing/>
              <w:rPr>
                <w:rFonts w:cstheme="minorBidi"/>
                <w:sz w:val="18"/>
                <w:szCs w:val="18"/>
              </w:rPr>
            </w:pPr>
            <w:r>
              <w:rPr>
                <w:rFonts w:cstheme="minorBidi"/>
                <w:sz w:val="18"/>
                <w:szCs w:val="18"/>
              </w:rPr>
              <w:t xml:space="preserve">       </w:t>
            </w:r>
            <w:r w:rsidR="00F27AFF" w:rsidRPr="00D64C0B">
              <w:rPr>
                <w:rFonts w:cstheme="minorBidi"/>
                <w:sz w:val="18"/>
                <w:szCs w:val="18"/>
              </w:rPr>
              <w:t>1. Call CreateWorkspace method to create a workspace on test site.</w:t>
            </w:r>
          </w:p>
          <w:p w14:paraId="350DB54A" w14:textId="77777777" w:rsidR="00F27AFF" w:rsidRPr="00D64C0B" w:rsidRDefault="00F27AFF" w:rsidP="00CE2FF8">
            <w:pPr>
              <w:autoSpaceDE w:val="0"/>
              <w:autoSpaceDN w:val="0"/>
              <w:adjustRightInd w:val="0"/>
              <w:ind w:left="504" w:hanging="252"/>
              <w:rPr>
                <w:sz w:val="18"/>
                <w:szCs w:val="18"/>
              </w:rPr>
            </w:pPr>
            <w:r w:rsidRPr="00D64C0B">
              <w:rPr>
                <w:sz w:val="18"/>
                <w:szCs w:val="18"/>
              </w:rPr>
              <w:t>2. Call SetWorkspaceTitle method to set workspace title to 255   characters string.</w:t>
            </w:r>
          </w:p>
          <w:p w14:paraId="350DB54B" w14:textId="77777777" w:rsidR="00F27AFF" w:rsidRPr="00D64C0B" w:rsidRDefault="00F27AFF" w:rsidP="00182A74">
            <w:pPr>
              <w:autoSpaceDE w:val="0"/>
              <w:autoSpaceDN w:val="0"/>
              <w:adjustRightInd w:val="0"/>
              <w:spacing w:before="120"/>
              <w:ind w:left="504" w:hanging="252"/>
              <w:rPr>
                <w:sz w:val="18"/>
                <w:szCs w:val="18"/>
              </w:rPr>
            </w:pPr>
            <w:r w:rsidRPr="00D64C0B">
              <w:rPr>
                <w:sz w:val="18"/>
                <w:szCs w:val="18"/>
              </w:rPr>
              <w:t>3. Call GetMeetingWorkspaces method to get meeting workspace on test site.</w:t>
            </w:r>
          </w:p>
          <w:p w14:paraId="350DB54C" w14:textId="77777777" w:rsidR="00F27AFF" w:rsidRPr="00D64C0B" w:rsidRDefault="00F27AFF" w:rsidP="00CE2FF8">
            <w:pPr>
              <w:autoSpaceDE w:val="0"/>
              <w:autoSpaceDN w:val="0"/>
              <w:adjustRightInd w:val="0"/>
              <w:ind w:left="504" w:hanging="252"/>
              <w:rPr>
                <w:sz w:val="18"/>
                <w:szCs w:val="18"/>
              </w:rPr>
            </w:pPr>
            <w:r w:rsidRPr="00D64C0B">
              <w:rPr>
                <w:sz w:val="18"/>
                <w:szCs w:val="18"/>
              </w:rPr>
              <w:t>4. Call SetWorkspaceTitle method to set workspace title to 256   characters string.</w:t>
            </w:r>
          </w:p>
          <w:p w14:paraId="350DB54D" w14:textId="77777777" w:rsidR="00F27AFF" w:rsidRPr="00D64C0B" w:rsidRDefault="00F27AFF" w:rsidP="00CE2FF8">
            <w:pPr>
              <w:autoSpaceDE w:val="0"/>
              <w:autoSpaceDN w:val="0"/>
              <w:adjustRightInd w:val="0"/>
              <w:spacing w:before="120"/>
              <w:ind w:left="504" w:hanging="252"/>
              <w:rPr>
                <w:sz w:val="18"/>
                <w:szCs w:val="18"/>
              </w:rPr>
            </w:pPr>
            <w:r w:rsidRPr="00D64C0B">
              <w:rPr>
                <w:sz w:val="18"/>
                <w:szCs w:val="18"/>
              </w:rPr>
              <w:t>5. Call GetMeetingWorkspaces method to get meeting workspace on test site again.</w:t>
            </w:r>
          </w:p>
          <w:p w14:paraId="1A4524D4" w14:textId="74EF67A5" w:rsidR="000641FB" w:rsidRPr="00D64C0B" w:rsidRDefault="000641FB" w:rsidP="000641FB">
            <w:pPr>
              <w:autoSpaceDE w:val="0"/>
              <w:autoSpaceDN w:val="0"/>
              <w:adjustRightInd w:val="0"/>
              <w:spacing w:before="120"/>
              <w:ind w:left="504" w:hanging="252"/>
              <w:rPr>
                <w:sz w:val="18"/>
                <w:szCs w:val="18"/>
              </w:rPr>
            </w:pPr>
            <w:r w:rsidRPr="00D64C0B">
              <w:rPr>
                <w:sz w:val="18"/>
                <w:szCs w:val="18"/>
              </w:rPr>
              <w:t>6. The protocol client sends a DeleteWorkspaceSoapIn request to delete the meeting workspace created in step 1.</w:t>
            </w:r>
          </w:p>
          <w:p w14:paraId="350DB54F" w14:textId="69A29182" w:rsidR="000641FB" w:rsidRPr="00D64C0B" w:rsidRDefault="000641FB" w:rsidP="000641FB">
            <w:pPr>
              <w:autoSpaceDE w:val="0"/>
              <w:autoSpaceDN w:val="0"/>
              <w:adjustRightInd w:val="0"/>
              <w:spacing w:before="120"/>
              <w:ind w:left="504" w:hanging="252"/>
              <w:rPr>
                <w:sz w:val="18"/>
                <w:szCs w:val="18"/>
              </w:rPr>
            </w:pPr>
            <w:r w:rsidRPr="00D64C0B">
              <w:rPr>
                <w:sz w:val="18"/>
                <w:szCs w:val="18"/>
              </w:rPr>
              <w:t xml:space="preserve">    The protocol server returns a DeleteWorkspaceSoapOut response to indicate the workspace has been deleted.</w:t>
            </w:r>
          </w:p>
        </w:tc>
      </w:tr>
      <w:tr w:rsidR="00F27AFF" w:rsidRPr="0031127F" w14:paraId="350DB559"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57" w14:textId="77777777" w:rsidR="00F27AFF" w:rsidRPr="0031127F" w:rsidRDefault="00F27AFF" w:rsidP="00D64C0B">
            <w:pPr>
              <w:pStyle w:val="LWPTableHeading"/>
            </w:pPr>
            <w:r w:rsidRPr="0031127F">
              <w:lastRenderedPageBreak/>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58" w14:textId="77777777" w:rsidR="00F27AFF" w:rsidRPr="00544265" w:rsidRDefault="00F27AFF" w:rsidP="00D64C0B">
            <w:pPr>
              <w:pStyle w:val="LWPTableText"/>
            </w:pPr>
            <w:r w:rsidRPr="00027EAB">
              <w:t>N/A</w:t>
            </w:r>
          </w:p>
        </w:tc>
      </w:tr>
    </w:tbl>
    <w:p w14:paraId="350DB55A" w14:textId="0828131D" w:rsidR="00F27AFF" w:rsidRDefault="00F27AFF" w:rsidP="00D64C0B">
      <w:pPr>
        <w:pStyle w:val="LWPTableCaption"/>
        <w:rPr>
          <w:lang w:eastAsia="zh-CN"/>
        </w:rPr>
      </w:pPr>
      <w:r w:rsidRPr="00A10501">
        <w:t>MSMEETS_S01_TC10_SetWorkspaceTitleWithLongTitle</w:t>
      </w:r>
    </w:p>
    <w:p w14:paraId="4B151D44"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F27AFF" w:rsidRPr="0031127F" w14:paraId="350DB55C"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5B" w14:textId="27C56D04" w:rsidR="00F27AFF" w:rsidRPr="0031127F" w:rsidRDefault="00DA5690" w:rsidP="00D64C0B">
            <w:pPr>
              <w:pStyle w:val="LWPTableHeading"/>
            </w:pPr>
            <w:r>
              <w:t>S0</w:t>
            </w:r>
            <w:r w:rsidRPr="002F79FB">
              <w:t>1_</w:t>
            </w:r>
            <w:r>
              <w:t>MeetingWorks</w:t>
            </w:r>
            <w:r w:rsidRPr="002F79FB">
              <w:t>pace</w:t>
            </w:r>
          </w:p>
        </w:tc>
      </w:tr>
      <w:tr w:rsidR="00F27AFF" w:rsidRPr="0031127F" w14:paraId="350DB55F"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5D" w14:textId="0471EF7E" w:rsidR="00F27AFF" w:rsidRPr="0031127F"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5E" w14:textId="77777777" w:rsidR="00F27AFF" w:rsidRPr="00D64C0B" w:rsidRDefault="00F27AFF" w:rsidP="00D64C0B">
            <w:pPr>
              <w:pStyle w:val="LWPTableText"/>
            </w:pPr>
            <w:bookmarkStart w:id="292" w:name="S1_TC11"/>
            <w:bookmarkEnd w:id="292"/>
            <w:r w:rsidRPr="00005E26">
              <w:rPr>
                <w:rFonts w:eastAsia="NSimSun"/>
                <w:noProof/>
              </w:rPr>
              <w:t>MSMEETS_S01_TC11_GetMeetingInformationByAllowCreate</w:t>
            </w:r>
          </w:p>
        </w:tc>
      </w:tr>
      <w:tr w:rsidR="00F27AFF" w:rsidRPr="0031127F" w14:paraId="350DB562"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60" w14:textId="77777777" w:rsidR="00F27AFF" w:rsidRPr="0031127F" w:rsidRDefault="00F27AFF" w:rsidP="00D64C0B">
            <w:pPr>
              <w:pStyle w:val="LWPTableHeading"/>
            </w:pPr>
            <w:r w:rsidRPr="0031127F">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61" w14:textId="76281C3F" w:rsidR="00F27AFF" w:rsidRPr="00C318CF" w:rsidRDefault="00F27AFF" w:rsidP="00940753">
            <w:pPr>
              <w:pStyle w:val="LWPTableText"/>
              <w:rPr>
                <w:rFonts w:eastAsia="NSimSun"/>
                <w:noProof/>
              </w:rPr>
            </w:pPr>
            <w:r w:rsidRPr="00005E26">
              <w:rPr>
                <w:rFonts w:eastAsia="NSimSun"/>
                <w:noProof/>
              </w:rPr>
              <w:t xml:space="preserve">This test case is used to verify get meeting information with valid and invalid </w:t>
            </w:r>
            <w:r w:rsidR="00940753">
              <w:rPr>
                <w:rFonts w:eastAsia="NSimSun"/>
                <w:noProof/>
              </w:rPr>
              <w:t>URL</w:t>
            </w:r>
            <w:r w:rsidRPr="00005E26">
              <w:rPr>
                <w:rFonts w:eastAsia="NSimSun"/>
                <w:noProof/>
              </w:rPr>
              <w:t>.</w:t>
            </w:r>
          </w:p>
        </w:tc>
      </w:tr>
      <w:tr w:rsidR="00F27AFF" w:rsidRPr="0031127F" w14:paraId="350DB565"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63" w14:textId="77777777" w:rsidR="00F27AFF" w:rsidRPr="0031127F" w:rsidRDefault="00F27AFF" w:rsidP="00D64C0B">
            <w:pPr>
              <w:pStyle w:val="LWPTableHeading"/>
            </w:pPr>
            <w:r w:rsidRPr="0031127F">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64" w14:textId="77777777" w:rsidR="00F27AFF" w:rsidRPr="00005E26" w:rsidRDefault="00F27AFF" w:rsidP="00D64C0B">
            <w:pPr>
              <w:pStyle w:val="LWPTableText"/>
            </w:pPr>
            <w:r w:rsidRPr="00005E26">
              <w:t>Common prerequisites</w:t>
            </w:r>
          </w:p>
        </w:tc>
      </w:tr>
      <w:tr w:rsidR="00F27AFF" w:rsidRPr="0031127F" w14:paraId="350DB56E" w14:textId="77777777" w:rsidTr="00765A5B">
        <w:trPr>
          <w:trHeight w:val="610"/>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66" w14:textId="21FD71D8" w:rsidR="00F27AFF" w:rsidRPr="0031127F"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67" w14:textId="76AD278A" w:rsidR="00F27AFF" w:rsidRPr="00D64C0B" w:rsidRDefault="00FF4788" w:rsidP="00CE2FF8">
            <w:pPr>
              <w:pStyle w:val="Clickandtype"/>
              <w:numPr>
                <w:ilvl w:val="8"/>
                <w:numId w:val="0"/>
              </w:numPr>
              <w:tabs>
                <w:tab w:val="num" w:pos="360"/>
                <w:tab w:val="num" w:pos="540"/>
              </w:tabs>
              <w:spacing w:before="120"/>
              <w:ind w:left="252" w:right="-91" w:hanging="360"/>
              <w:contextualSpacing/>
              <w:rPr>
                <w:rFonts w:cs="Arial"/>
                <w:sz w:val="18"/>
                <w:szCs w:val="18"/>
              </w:rPr>
            </w:pPr>
            <w:r>
              <w:rPr>
                <w:rFonts w:cs="Arial"/>
                <w:sz w:val="18"/>
                <w:szCs w:val="18"/>
              </w:rPr>
              <w:t xml:space="preserve">       </w:t>
            </w:r>
            <w:r w:rsidR="00F27AFF" w:rsidRPr="00D64C0B">
              <w:rPr>
                <w:rFonts w:cs="Arial"/>
                <w:sz w:val="18"/>
                <w:szCs w:val="18"/>
              </w:rPr>
              <w:t>1. Call CreateWorkspace method to create a workspace on test site.</w:t>
            </w:r>
          </w:p>
          <w:p w14:paraId="350DB568" w14:textId="77777777" w:rsidR="00F27AFF" w:rsidRPr="00D64C0B" w:rsidRDefault="00F27AFF" w:rsidP="00CE2FF8">
            <w:pPr>
              <w:autoSpaceDE w:val="0"/>
              <w:autoSpaceDN w:val="0"/>
              <w:adjustRightInd w:val="0"/>
              <w:ind w:left="504" w:hanging="252"/>
              <w:rPr>
                <w:rFonts w:cs="Arial"/>
                <w:color w:val="008000"/>
                <w:sz w:val="18"/>
                <w:szCs w:val="18"/>
              </w:rPr>
            </w:pPr>
            <w:r w:rsidRPr="00D64C0B">
              <w:rPr>
                <w:rFonts w:cs="Arial"/>
                <w:sz w:val="18"/>
                <w:szCs w:val="18"/>
              </w:rPr>
              <w:t>2. Call GetMeetingsInformation method with requestFlags bit set to 0x1 to make sure it is the workspace's parent site.</w:t>
            </w:r>
          </w:p>
          <w:p w14:paraId="350DB569" w14:textId="77777777" w:rsidR="00F27AFF" w:rsidRPr="00D64C0B" w:rsidRDefault="00F27AFF" w:rsidP="00E54AF2">
            <w:pPr>
              <w:autoSpaceDE w:val="0"/>
              <w:autoSpaceDN w:val="0"/>
              <w:adjustRightInd w:val="0"/>
              <w:ind w:left="972" w:hanging="450"/>
              <w:rPr>
                <w:rFonts w:cs="Arial"/>
                <w:b/>
                <w:sz w:val="18"/>
                <w:szCs w:val="18"/>
                <w:u w:val="single"/>
              </w:rPr>
            </w:pPr>
            <w:r w:rsidRPr="00D64C0B">
              <w:rPr>
                <w:rFonts w:cs="Arial"/>
                <w:b/>
                <w:sz w:val="18"/>
                <w:szCs w:val="18"/>
                <w:u w:val="single"/>
              </w:rPr>
              <w:t>Input Parameters:</w:t>
            </w:r>
          </w:p>
          <w:p w14:paraId="350DB56A" w14:textId="77777777" w:rsidR="00F27AFF" w:rsidRPr="00D64C0B" w:rsidRDefault="00F27AFF" w:rsidP="00D64C0B">
            <w:pPr>
              <w:pStyle w:val="ListParagraph"/>
              <w:numPr>
                <w:ilvl w:val="0"/>
                <w:numId w:val="21"/>
              </w:numPr>
              <w:autoSpaceDE w:val="0"/>
              <w:autoSpaceDN w:val="0"/>
              <w:adjustRightInd w:val="0"/>
              <w:spacing w:line="276" w:lineRule="auto"/>
              <w:ind w:left="1227"/>
              <w:rPr>
                <w:rFonts w:cs="Arial"/>
                <w:sz w:val="18"/>
                <w:szCs w:val="18"/>
              </w:rPr>
            </w:pPr>
            <w:r w:rsidRPr="00D64C0B">
              <w:rPr>
                <w:rFonts w:cs="Arial"/>
                <w:sz w:val="18"/>
                <w:szCs w:val="18"/>
              </w:rPr>
              <w:t>MeetingInfoTypes: AllowCreate</w:t>
            </w:r>
          </w:p>
          <w:p w14:paraId="350DB56B" w14:textId="57AE1E90" w:rsidR="00F27AFF" w:rsidRPr="00D64C0B" w:rsidRDefault="00F27AFF" w:rsidP="00CE2FF8">
            <w:pPr>
              <w:autoSpaceDE w:val="0"/>
              <w:autoSpaceDN w:val="0"/>
              <w:adjustRightInd w:val="0"/>
              <w:ind w:left="504" w:hanging="252"/>
              <w:rPr>
                <w:rFonts w:cs="Arial"/>
                <w:color w:val="008000"/>
                <w:sz w:val="18"/>
                <w:szCs w:val="18"/>
              </w:rPr>
            </w:pPr>
            <w:r w:rsidRPr="00D64C0B">
              <w:rPr>
                <w:rFonts w:cs="Arial"/>
                <w:sz w:val="18"/>
                <w:szCs w:val="18"/>
              </w:rPr>
              <w:t>3. Call GetMeetingsInformation method with requestFlags bit set to 0x1 to</w:t>
            </w:r>
            <w:r w:rsidR="00724C49" w:rsidRPr="00D64C0B">
              <w:rPr>
                <w:rFonts w:cs="Arial"/>
                <w:sz w:val="18"/>
                <w:szCs w:val="18"/>
              </w:rPr>
              <w:t xml:space="preserve"> a</w:t>
            </w:r>
            <w:r w:rsidR="00724C49" w:rsidRPr="00D64C0B">
              <w:rPr>
                <w:rFonts w:cs="Arial"/>
                <w:color w:val="008000"/>
                <w:sz w:val="18"/>
                <w:szCs w:val="18"/>
              </w:rPr>
              <w:t xml:space="preserve"> </w:t>
            </w:r>
            <w:r w:rsidRPr="00D64C0B">
              <w:rPr>
                <w:rFonts w:cs="Arial"/>
                <w:sz w:val="18"/>
                <w:szCs w:val="18"/>
              </w:rPr>
              <w:t>web site that is a meeting workspace.</w:t>
            </w:r>
          </w:p>
          <w:p w14:paraId="4366B887" w14:textId="659B8EF3" w:rsidR="00953BD1" w:rsidRPr="00D64C0B" w:rsidRDefault="00953BD1" w:rsidP="00953BD1">
            <w:pPr>
              <w:autoSpaceDE w:val="0"/>
              <w:autoSpaceDN w:val="0"/>
              <w:adjustRightInd w:val="0"/>
              <w:spacing w:before="120"/>
              <w:ind w:left="504" w:hanging="252"/>
              <w:rPr>
                <w:rFonts w:cs="Arial"/>
                <w:sz w:val="18"/>
                <w:szCs w:val="18"/>
              </w:rPr>
            </w:pPr>
            <w:r w:rsidRPr="00D64C0B">
              <w:rPr>
                <w:rFonts w:cs="Arial"/>
                <w:sz w:val="18"/>
                <w:szCs w:val="18"/>
              </w:rPr>
              <w:t>4. The protocol client sends a DeleteWorkspaceSoapIn request to delete the meeting workspace created in step 1.</w:t>
            </w:r>
          </w:p>
          <w:p w14:paraId="350DB56D" w14:textId="23222EBA" w:rsidR="00953BD1" w:rsidRPr="00D64C0B" w:rsidRDefault="00953BD1" w:rsidP="00953BD1">
            <w:pPr>
              <w:autoSpaceDE w:val="0"/>
              <w:autoSpaceDN w:val="0"/>
              <w:adjustRightInd w:val="0"/>
              <w:ind w:left="522"/>
              <w:rPr>
                <w:rFonts w:cs="Arial"/>
                <w:sz w:val="18"/>
                <w:szCs w:val="18"/>
              </w:rPr>
            </w:pPr>
            <w:r w:rsidRPr="00D64C0B">
              <w:rPr>
                <w:rFonts w:cs="Arial"/>
                <w:sz w:val="18"/>
                <w:szCs w:val="18"/>
              </w:rPr>
              <w:t>The protocol server returns a DeleteWorkspaceSoapOut response to indicate the workspace has been deleted.</w:t>
            </w:r>
          </w:p>
        </w:tc>
      </w:tr>
      <w:tr w:rsidR="00F27AFF" w:rsidRPr="0031127F" w14:paraId="350DB577"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75" w14:textId="77777777" w:rsidR="00F27AFF" w:rsidRPr="0031127F" w:rsidRDefault="00F27AFF" w:rsidP="00D64C0B">
            <w:pPr>
              <w:pStyle w:val="LWPTableHeading"/>
            </w:pPr>
            <w:r w:rsidRPr="0031127F">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76" w14:textId="77777777" w:rsidR="00F27AFF" w:rsidRPr="00544265" w:rsidRDefault="00F27AFF" w:rsidP="00D64C0B">
            <w:pPr>
              <w:pStyle w:val="LWPTableText"/>
            </w:pPr>
            <w:r w:rsidRPr="00027EAB">
              <w:t>N/A</w:t>
            </w:r>
          </w:p>
        </w:tc>
      </w:tr>
    </w:tbl>
    <w:p w14:paraId="350DB578" w14:textId="156678C8" w:rsidR="00F27AFF" w:rsidRDefault="00F27AFF" w:rsidP="00D64C0B">
      <w:pPr>
        <w:pStyle w:val="LWPTableCaption"/>
        <w:rPr>
          <w:lang w:eastAsia="zh-CN"/>
        </w:rPr>
      </w:pPr>
      <w:r w:rsidRPr="00CD3C29">
        <w:t>MSMEETS_S01_TC11_GetMeetingInformationByAllowCreate</w:t>
      </w:r>
    </w:p>
    <w:p w14:paraId="630B697C" w14:textId="77777777" w:rsidR="00551462" w:rsidRPr="00D64C0B" w:rsidRDefault="00551462" w:rsidP="00D64C0B">
      <w:pPr>
        <w:pStyle w:val="LWPParagraphText"/>
        <w:rPr>
          <w:lang w:eastAsia="zh-CN"/>
        </w:rPr>
      </w:pPr>
    </w:p>
    <w:tbl>
      <w:tblPr>
        <w:tblpPr w:leftFromText="180" w:rightFromText="180" w:vertAnchor="text" w:horzAnchor="margin" w:tblpY="109"/>
        <w:tblW w:w="9558" w:type="dxa"/>
        <w:tblLayout w:type="fixed"/>
        <w:tblCellMar>
          <w:left w:w="0" w:type="dxa"/>
          <w:right w:w="0" w:type="dxa"/>
        </w:tblCellMar>
        <w:tblLook w:val="04A0" w:firstRow="1" w:lastRow="0" w:firstColumn="1" w:lastColumn="0" w:noHBand="0" w:noVBand="1"/>
      </w:tblPr>
      <w:tblGrid>
        <w:gridCol w:w="2268"/>
        <w:gridCol w:w="7290"/>
      </w:tblGrid>
      <w:tr w:rsidR="00F27AFF" w:rsidRPr="0031127F" w14:paraId="350DB57A" w14:textId="77777777" w:rsidTr="007427E1">
        <w:tc>
          <w:tcPr>
            <w:tcW w:w="9558"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79" w14:textId="39FBE847" w:rsidR="00F27AFF" w:rsidRPr="0031127F" w:rsidRDefault="00DA5690" w:rsidP="00D64C0B">
            <w:pPr>
              <w:pStyle w:val="LWPTableHeading"/>
            </w:pPr>
            <w:r>
              <w:t>S0</w:t>
            </w:r>
            <w:r w:rsidRPr="002F79FB">
              <w:t>1_</w:t>
            </w:r>
            <w:r>
              <w:t>MeetingWorks</w:t>
            </w:r>
            <w:r w:rsidRPr="002F79FB">
              <w:t>pace</w:t>
            </w:r>
          </w:p>
        </w:tc>
      </w:tr>
      <w:tr w:rsidR="00F27AFF" w:rsidRPr="0031127F" w14:paraId="350DB57D" w14:textId="77777777" w:rsidTr="007427E1">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7B" w14:textId="17344DE0" w:rsidR="00F27AFF" w:rsidRPr="0031127F" w:rsidRDefault="00A5189F" w:rsidP="00D64C0B">
            <w:pPr>
              <w:pStyle w:val="LWPTableHeading"/>
            </w:pPr>
            <w:r>
              <w:t>Test case ID</w:t>
            </w:r>
          </w:p>
        </w:tc>
        <w:tc>
          <w:tcPr>
            <w:tcW w:w="7290" w:type="dxa"/>
            <w:tcBorders>
              <w:top w:val="nil"/>
              <w:left w:val="nil"/>
              <w:bottom w:val="single" w:sz="8" w:space="0" w:color="auto"/>
              <w:right w:val="single" w:sz="8" w:space="0" w:color="auto"/>
            </w:tcBorders>
            <w:tcMar>
              <w:top w:w="0" w:type="dxa"/>
              <w:left w:w="108" w:type="dxa"/>
              <w:bottom w:w="0" w:type="dxa"/>
              <w:right w:w="108" w:type="dxa"/>
            </w:tcMar>
            <w:hideMark/>
          </w:tcPr>
          <w:p w14:paraId="350DB57C" w14:textId="2983ABDF" w:rsidR="00F27AFF" w:rsidRPr="00005E26" w:rsidRDefault="00F27AFF" w:rsidP="00D64C0B">
            <w:pPr>
              <w:pStyle w:val="LWPTableText"/>
            </w:pPr>
            <w:bookmarkStart w:id="293" w:name="S1_TC12"/>
            <w:bookmarkEnd w:id="293"/>
            <w:r w:rsidRPr="00005E26">
              <w:t>MSMEETS_S01_TC12_GetMeetingInformationForSingleMeetingInstance</w:t>
            </w:r>
          </w:p>
        </w:tc>
      </w:tr>
      <w:tr w:rsidR="00F27AFF" w:rsidRPr="0031127F" w14:paraId="350DB580" w14:textId="77777777" w:rsidTr="007427E1">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7E" w14:textId="77777777" w:rsidR="00F27AFF" w:rsidRPr="0031127F" w:rsidRDefault="00F27AFF" w:rsidP="00D64C0B">
            <w:pPr>
              <w:pStyle w:val="LWPTableHeading"/>
            </w:pPr>
            <w:r w:rsidRPr="0031127F">
              <w:t xml:space="preserve">Description </w:t>
            </w:r>
          </w:p>
        </w:tc>
        <w:tc>
          <w:tcPr>
            <w:tcW w:w="7290" w:type="dxa"/>
            <w:tcBorders>
              <w:top w:val="nil"/>
              <w:left w:val="nil"/>
              <w:bottom w:val="single" w:sz="8" w:space="0" w:color="auto"/>
              <w:right w:val="single" w:sz="8" w:space="0" w:color="auto"/>
            </w:tcBorders>
            <w:tcMar>
              <w:top w:w="0" w:type="dxa"/>
              <w:left w:w="108" w:type="dxa"/>
              <w:bottom w:w="0" w:type="dxa"/>
              <w:right w:w="108" w:type="dxa"/>
            </w:tcMar>
            <w:hideMark/>
          </w:tcPr>
          <w:p w14:paraId="350DB57F" w14:textId="4FF06020" w:rsidR="00F27AFF" w:rsidRPr="00027EAB" w:rsidRDefault="006528E4" w:rsidP="00D64C0B">
            <w:pPr>
              <w:pStyle w:val="LWPTableText"/>
            </w:pPr>
            <w:r>
              <w:t>This test case is used to test GetMeetingsInformation operation for single meeting instance.</w:t>
            </w:r>
          </w:p>
        </w:tc>
      </w:tr>
      <w:tr w:rsidR="00F27AFF" w:rsidRPr="0031127F" w14:paraId="350DB583" w14:textId="77777777" w:rsidTr="007427E1">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81" w14:textId="77777777" w:rsidR="00F27AFF" w:rsidRPr="0031127F" w:rsidRDefault="00F27AFF" w:rsidP="00D64C0B">
            <w:pPr>
              <w:pStyle w:val="LWPTableHeading"/>
            </w:pPr>
            <w:r w:rsidRPr="0031127F">
              <w:t>Prerequisites</w:t>
            </w:r>
          </w:p>
        </w:tc>
        <w:tc>
          <w:tcPr>
            <w:tcW w:w="7290" w:type="dxa"/>
            <w:tcBorders>
              <w:top w:val="nil"/>
              <w:left w:val="nil"/>
              <w:bottom w:val="single" w:sz="8" w:space="0" w:color="auto"/>
              <w:right w:val="single" w:sz="8" w:space="0" w:color="auto"/>
            </w:tcBorders>
            <w:tcMar>
              <w:top w:w="0" w:type="dxa"/>
              <w:left w:w="108" w:type="dxa"/>
              <w:bottom w:w="0" w:type="dxa"/>
              <w:right w:w="108" w:type="dxa"/>
            </w:tcMar>
            <w:hideMark/>
          </w:tcPr>
          <w:p w14:paraId="350DB582" w14:textId="77777777" w:rsidR="00F27AFF" w:rsidRPr="00005E26" w:rsidRDefault="00F27AFF" w:rsidP="00D64C0B">
            <w:pPr>
              <w:pStyle w:val="LWPTableText"/>
              <w:rPr>
                <w:rFonts w:cstheme="minorBidi"/>
              </w:rPr>
            </w:pPr>
            <w:r w:rsidRPr="00005E26">
              <w:rPr>
                <w:rFonts w:cstheme="minorBidi"/>
              </w:rPr>
              <w:t>Common prerequisites</w:t>
            </w:r>
          </w:p>
        </w:tc>
      </w:tr>
      <w:tr w:rsidR="00F27AFF" w:rsidRPr="0031127F" w14:paraId="350DB58A" w14:textId="77777777" w:rsidTr="007427E1">
        <w:trPr>
          <w:trHeight w:val="610"/>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84" w14:textId="4C9C4D36" w:rsidR="00F27AFF" w:rsidRPr="0031127F" w:rsidRDefault="00A5189F" w:rsidP="00D64C0B">
            <w:pPr>
              <w:pStyle w:val="LWPTableHeading"/>
            </w:pPr>
            <w:r>
              <w:t>Test execution steps</w:t>
            </w:r>
          </w:p>
        </w:tc>
        <w:tc>
          <w:tcPr>
            <w:tcW w:w="7290" w:type="dxa"/>
            <w:tcBorders>
              <w:top w:val="nil"/>
              <w:left w:val="nil"/>
              <w:bottom w:val="single" w:sz="8" w:space="0" w:color="auto"/>
              <w:right w:val="single" w:sz="8" w:space="0" w:color="auto"/>
            </w:tcBorders>
            <w:tcMar>
              <w:top w:w="0" w:type="dxa"/>
              <w:left w:w="108" w:type="dxa"/>
              <w:bottom w:w="0" w:type="dxa"/>
              <w:right w:w="108" w:type="dxa"/>
            </w:tcMar>
            <w:hideMark/>
          </w:tcPr>
          <w:p w14:paraId="350DB585" w14:textId="70FB3848" w:rsidR="00F27AFF" w:rsidRPr="00A31CB2" w:rsidRDefault="00F27AFF" w:rsidP="00A31CB2">
            <w:pPr>
              <w:pStyle w:val="ListParagraph"/>
              <w:numPr>
                <w:ilvl w:val="0"/>
                <w:numId w:val="72"/>
              </w:numPr>
              <w:autoSpaceDE w:val="0"/>
              <w:autoSpaceDN w:val="0"/>
              <w:adjustRightInd w:val="0"/>
              <w:rPr>
                <w:rFonts w:cs="Arial"/>
                <w:sz w:val="18"/>
                <w:szCs w:val="18"/>
                <w:lang w:eastAsia="zh-CN"/>
              </w:rPr>
            </w:pPr>
            <w:r w:rsidRPr="00A31CB2">
              <w:rPr>
                <w:rFonts w:cs="Arial"/>
                <w:sz w:val="18"/>
                <w:szCs w:val="18"/>
                <w:lang w:eastAsia="zh-CN"/>
              </w:rPr>
              <w:t>Call CreateWorkspace method to create a workspace on test site.</w:t>
            </w:r>
          </w:p>
          <w:p w14:paraId="350DB586" w14:textId="70FB8D76" w:rsidR="00F27AFF" w:rsidRPr="00A31CB2" w:rsidRDefault="00F27AFF" w:rsidP="00A31CB2">
            <w:pPr>
              <w:pStyle w:val="ListParagraph"/>
              <w:numPr>
                <w:ilvl w:val="0"/>
                <w:numId w:val="72"/>
              </w:numPr>
              <w:autoSpaceDE w:val="0"/>
              <w:autoSpaceDN w:val="0"/>
              <w:adjustRightInd w:val="0"/>
              <w:rPr>
                <w:rFonts w:cs="Arial"/>
                <w:sz w:val="18"/>
                <w:szCs w:val="18"/>
                <w:lang w:eastAsia="zh-CN"/>
              </w:rPr>
            </w:pPr>
            <w:r w:rsidRPr="00A31CB2">
              <w:rPr>
                <w:rFonts w:cs="Arial"/>
                <w:sz w:val="18"/>
                <w:szCs w:val="18"/>
                <w:lang w:eastAsia="zh-CN"/>
              </w:rPr>
              <w:t>Call AddMeeting method to add two</w:t>
            </w:r>
            <w:r w:rsidR="009766E6" w:rsidRPr="00A31CB2">
              <w:rPr>
                <w:rFonts w:cs="Arial"/>
                <w:sz w:val="18"/>
                <w:szCs w:val="18"/>
                <w:lang w:eastAsia="zh-CN"/>
              </w:rPr>
              <w:t xml:space="preserve"> single</w:t>
            </w:r>
            <w:r w:rsidRPr="00A31CB2">
              <w:rPr>
                <w:rFonts w:cs="Arial"/>
                <w:sz w:val="18"/>
                <w:szCs w:val="18"/>
                <w:lang w:eastAsia="zh-CN"/>
              </w:rPr>
              <w:t xml:space="preserve"> meetings in workspace.</w:t>
            </w:r>
          </w:p>
          <w:p w14:paraId="350DB587" w14:textId="20CA234F" w:rsidR="00F27AFF" w:rsidRPr="00A31CB2" w:rsidRDefault="00F27AFF" w:rsidP="00A31CB2">
            <w:pPr>
              <w:pStyle w:val="ListParagraph"/>
              <w:numPr>
                <w:ilvl w:val="0"/>
                <w:numId w:val="72"/>
              </w:numPr>
              <w:autoSpaceDE w:val="0"/>
              <w:autoSpaceDN w:val="0"/>
              <w:adjustRightInd w:val="0"/>
              <w:rPr>
                <w:rFonts w:cs="Arial"/>
                <w:sz w:val="18"/>
                <w:szCs w:val="18"/>
                <w:lang w:eastAsia="zh-CN"/>
              </w:rPr>
            </w:pPr>
            <w:r w:rsidRPr="00A31CB2">
              <w:rPr>
                <w:rFonts w:cs="Arial"/>
                <w:sz w:val="18"/>
                <w:szCs w:val="18"/>
                <w:lang w:eastAsia="zh-CN"/>
              </w:rPr>
              <w:t xml:space="preserve">Call GetMeetingsInformation method to get the number of </w:t>
            </w:r>
            <w:r w:rsidR="003A58F4" w:rsidRPr="00A31CB2">
              <w:rPr>
                <w:rFonts w:cs="Arial"/>
                <w:sz w:val="18"/>
                <w:szCs w:val="18"/>
                <w:lang w:eastAsia="zh-CN"/>
              </w:rPr>
              <w:t>single meeting</w:t>
            </w:r>
            <w:r w:rsidRPr="00A31CB2">
              <w:rPr>
                <w:rFonts w:cs="Arial"/>
                <w:sz w:val="18"/>
                <w:szCs w:val="18"/>
                <w:lang w:eastAsia="zh-CN"/>
              </w:rPr>
              <w:t xml:space="preserve"> instances.</w:t>
            </w:r>
          </w:p>
          <w:p w14:paraId="68152F09" w14:textId="383BFDCE" w:rsidR="001B6410" w:rsidRPr="00A31CB2" w:rsidRDefault="001B6410" w:rsidP="00A31CB2">
            <w:pPr>
              <w:pStyle w:val="ListParagraph"/>
              <w:numPr>
                <w:ilvl w:val="0"/>
                <w:numId w:val="72"/>
              </w:numPr>
              <w:autoSpaceDE w:val="0"/>
              <w:autoSpaceDN w:val="0"/>
              <w:adjustRightInd w:val="0"/>
              <w:rPr>
                <w:rFonts w:cs="Arial"/>
                <w:sz w:val="18"/>
                <w:szCs w:val="18"/>
                <w:lang w:eastAsia="zh-CN"/>
              </w:rPr>
            </w:pPr>
            <w:r w:rsidRPr="00A31CB2">
              <w:rPr>
                <w:rFonts w:cs="Arial"/>
                <w:sz w:val="18"/>
                <w:szCs w:val="18"/>
                <w:lang w:eastAsia="zh-CN"/>
              </w:rPr>
              <w:t>The protocol client sends a DeleteWorkspaceSoapIn request to delete the meeting workspace created in step 1.</w:t>
            </w:r>
          </w:p>
          <w:p w14:paraId="350DB589" w14:textId="7084A7E4" w:rsidR="001B6410" w:rsidRPr="00D64C0B" w:rsidRDefault="001B6410" w:rsidP="00A31CB2">
            <w:pPr>
              <w:pStyle w:val="ListParagraph"/>
              <w:autoSpaceDE w:val="0"/>
              <w:autoSpaceDN w:val="0"/>
              <w:adjustRightInd w:val="0"/>
              <w:rPr>
                <w:sz w:val="18"/>
                <w:szCs w:val="18"/>
              </w:rPr>
            </w:pPr>
            <w:r w:rsidRPr="00A31CB2">
              <w:rPr>
                <w:rFonts w:cs="Arial"/>
                <w:sz w:val="18"/>
                <w:szCs w:val="18"/>
                <w:lang w:eastAsia="zh-CN"/>
              </w:rPr>
              <w:t>The protocol server returns a DeleteWorkspaceSoapOut response to indicate the workspace has been deleted.</w:t>
            </w:r>
          </w:p>
        </w:tc>
      </w:tr>
      <w:tr w:rsidR="00F27AFF" w:rsidRPr="0031127F" w14:paraId="350DB593" w14:textId="77777777" w:rsidTr="007427E1">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91" w14:textId="77777777" w:rsidR="00F27AFF" w:rsidRPr="0031127F" w:rsidRDefault="00F27AFF" w:rsidP="00D64C0B">
            <w:pPr>
              <w:pStyle w:val="LWPTableHeading"/>
            </w:pPr>
            <w:r w:rsidRPr="0031127F">
              <w:t>Cleanup</w:t>
            </w:r>
          </w:p>
        </w:tc>
        <w:tc>
          <w:tcPr>
            <w:tcW w:w="7290" w:type="dxa"/>
            <w:tcBorders>
              <w:top w:val="nil"/>
              <w:left w:val="nil"/>
              <w:bottom w:val="single" w:sz="8" w:space="0" w:color="auto"/>
              <w:right w:val="single" w:sz="8" w:space="0" w:color="auto"/>
            </w:tcBorders>
            <w:tcMar>
              <w:top w:w="0" w:type="dxa"/>
              <w:left w:w="108" w:type="dxa"/>
              <w:bottom w:w="0" w:type="dxa"/>
              <w:right w:w="108" w:type="dxa"/>
            </w:tcMar>
            <w:hideMark/>
          </w:tcPr>
          <w:p w14:paraId="350DB592" w14:textId="77777777" w:rsidR="00F27AFF" w:rsidRPr="00544265" w:rsidRDefault="00F27AFF" w:rsidP="00D64C0B">
            <w:pPr>
              <w:pStyle w:val="LWPTableText"/>
            </w:pPr>
            <w:r w:rsidRPr="00027EAB">
              <w:t>N/A</w:t>
            </w:r>
          </w:p>
        </w:tc>
      </w:tr>
    </w:tbl>
    <w:p w14:paraId="350DB5AF" w14:textId="2B4F1CCA" w:rsidR="00F27AFF" w:rsidRDefault="00F27AFF" w:rsidP="00D64C0B">
      <w:pPr>
        <w:pStyle w:val="LWPTableCaption"/>
        <w:rPr>
          <w:lang w:eastAsia="zh-CN"/>
        </w:rPr>
      </w:pPr>
      <w:r w:rsidRPr="00D8675D">
        <w:t>MSMEETS_S01_TC12_GetMeetingInfo</w:t>
      </w:r>
      <w:r w:rsidR="00857EAE">
        <w:t>rmationForSingleMeetingInstance</w:t>
      </w:r>
    </w:p>
    <w:p w14:paraId="2470E057"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2268"/>
        <w:gridCol w:w="7308"/>
      </w:tblGrid>
      <w:tr w:rsidR="001678D8" w:rsidRPr="0031127F" w14:paraId="350DB5B1"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B0" w14:textId="04B1F30A" w:rsidR="001678D8" w:rsidRPr="0031127F" w:rsidRDefault="00DA5690" w:rsidP="00D64C0B">
            <w:pPr>
              <w:pStyle w:val="LWPTableHeading"/>
            </w:pPr>
            <w:r>
              <w:t>S0</w:t>
            </w:r>
            <w:r w:rsidRPr="002F79FB">
              <w:t>1_</w:t>
            </w:r>
            <w:r>
              <w:t>MeetingWorks</w:t>
            </w:r>
            <w:r w:rsidRPr="002F79FB">
              <w:t>pace</w:t>
            </w:r>
          </w:p>
        </w:tc>
      </w:tr>
      <w:tr w:rsidR="001678D8" w:rsidRPr="0031127F" w14:paraId="350DB5B4"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B2" w14:textId="15102D2E" w:rsidR="001678D8" w:rsidRPr="0031127F"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B3" w14:textId="460AF1DA" w:rsidR="001678D8" w:rsidRPr="00C318CF" w:rsidRDefault="00D3088C" w:rsidP="00D64C0B">
            <w:pPr>
              <w:pStyle w:val="LWPTableText"/>
            </w:pPr>
            <w:bookmarkStart w:id="294" w:name="S1_TC14"/>
            <w:bookmarkEnd w:id="294"/>
            <w:r w:rsidRPr="00005E26">
              <w:t>MSMEETS_S01_TC13</w:t>
            </w:r>
            <w:r w:rsidR="001678D8" w:rsidRPr="00005E26">
              <w:t>_CreateWorkspaceWithAllParametersSpecified</w:t>
            </w:r>
          </w:p>
        </w:tc>
      </w:tr>
      <w:tr w:rsidR="001678D8" w:rsidRPr="0031127F" w14:paraId="350DB5B7"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B5" w14:textId="77777777" w:rsidR="001678D8" w:rsidRPr="0031127F" w:rsidRDefault="001678D8" w:rsidP="00D64C0B">
            <w:pPr>
              <w:pStyle w:val="LWPTableHeading"/>
            </w:pPr>
            <w:r w:rsidRPr="0031127F">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B6" w14:textId="77777777" w:rsidR="001678D8" w:rsidRPr="00005E26" w:rsidRDefault="001678D8" w:rsidP="00D64C0B">
            <w:pPr>
              <w:pStyle w:val="LWPTableText"/>
            </w:pPr>
            <w:r w:rsidRPr="00005E26">
              <w:t>This test case is used to test create workspace with all parameters specified.</w:t>
            </w:r>
          </w:p>
        </w:tc>
      </w:tr>
      <w:tr w:rsidR="001678D8" w:rsidRPr="0031127F" w14:paraId="350DB5BA"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B8" w14:textId="77777777" w:rsidR="001678D8" w:rsidRPr="0031127F" w:rsidRDefault="001678D8" w:rsidP="00D64C0B">
            <w:pPr>
              <w:pStyle w:val="LWPTableHeading"/>
            </w:pPr>
            <w:r w:rsidRPr="0031127F">
              <w:lastRenderedPageBreak/>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B9" w14:textId="77777777" w:rsidR="001678D8" w:rsidRPr="00C318CF" w:rsidRDefault="001678D8" w:rsidP="00D64C0B">
            <w:pPr>
              <w:pStyle w:val="LWPTableText"/>
              <w:rPr>
                <w:rFonts w:cstheme="minorBidi"/>
              </w:rPr>
            </w:pPr>
            <w:r w:rsidRPr="00005E26">
              <w:rPr>
                <w:rFonts w:cstheme="minorBidi"/>
              </w:rPr>
              <w:t>Common prerequisites</w:t>
            </w:r>
          </w:p>
        </w:tc>
      </w:tr>
      <w:tr w:rsidR="001678D8" w:rsidRPr="0031127F" w14:paraId="350DB5C9" w14:textId="77777777" w:rsidTr="00765A5B">
        <w:trPr>
          <w:trHeight w:val="610"/>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BB" w14:textId="28A1EF3E" w:rsidR="001678D8" w:rsidRPr="00765A5B" w:rsidRDefault="00A5189F" w:rsidP="00D64C0B">
            <w:pPr>
              <w:pStyle w:val="LWPTableHeading"/>
              <w:rPr>
                <w:rFonts w:cstheme="minorBidi"/>
              </w:rPr>
            </w:pPr>
            <w:r>
              <w:rPr>
                <w:rFonts w:cstheme="minorBidi"/>
              </w:rP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BC" w14:textId="5B3B8BB4" w:rsidR="001678D8" w:rsidRPr="00D64C0B" w:rsidRDefault="001678D8" w:rsidP="00A31CB2">
            <w:pPr>
              <w:pStyle w:val="ListParagraph"/>
              <w:numPr>
                <w:ilvl w:val="0"/>
                <w:numId w:val="73"/>
              </w:numPr>
              <w:autoSpaceDE w:val="0"/>
              <w:autoSpaceDN w:val="0"/>
              <w:adjustRightInd w:val="0"/>
              <w:rPr>
                <w:sz w:val="18"/>
                <w:szCs w:val="18"/>
              </w:rPr>
            </w:pPr>
            <w:r w:rsidRPr="00D64C0B">
              <w:rPr>
                <w:sz w:val="18"/>
                <w:szCs w:val="18"/>
              </w:rPr>
              <w:t>Call GetMeetingInformation method to check whether creating workspace is supported and query available languages.</w:t>
            </w:r>
          </w:p>
          <w:p w14:paraId="350DB5BD" w14:textId="166B6CAF" w:rsidR="001678D8" w:rsidRPr="00D64C0B" w:rsidRDefault="001678D8" w:rsidP="00A31CB2">
            <w:pPr>
              <w:pStyle w:val="ListParagraph"/>
              <w:numPr>
                <w:ilvl w:val="0"/>
                <w:numId w:val="73"/>
              </w:numPr>
              <w:autoSpaceDE w:val="0"/>
              <w:autoSpaceDN w:val="0"/>
              <w:adjustRightInd w:val="0"/>
              <w:rPr>
                <w:sz w:val="18"/>
                <w:szCs w:val="18"/>
              </w:rPr>
            </w:pPr>
            <w:r w:rsidRPr="00D64C0B">
              <w:rPr>
                <w:sz w:val="18"/>
                <w:szCs w:val="18"/>
              </w:rPr>
              <w:t>Call GetMeetingInformation method to get available workspace templates.</w:t>
            </w:r>
          </w:p>
          <w:p w14:paraId="4D4B199F" w14:textId="37CED8FA" w:rsidR="001678D8" w:rsidRPr="00D64C0B" w:rsidRDefault="001678D8" w:rsidP="00A31CB2">
            <w:pPr>
              <w:pStyle w:val="ListParagraph"/>
              <w:numPr>
                <w:ilvl w:val="0"/>
                <w:numId w:val="73"/>
              </w:numPr>
              <w:autoSpaceDE w:val="0"/>
              <w:autoSpaceDN w:val="0"/>
              <w:adjustRightInd w:val="0"/>
              <w:rPr>
                <w:sz w:val="18"/>
                <w:szCs w:val="18"/>
              </w:rPr>
            </w:pPr>
            <w:r w:rsidRPr="00D64C0B">
              <w:rPr>
                <w:sz w:val="18"/>
                <w:szCs w:val="18"/>
              </w:rPr>
              <w:t xml:space="preserve">Call CreateWorkspace method to </w:t>
            </w:r>
            <w:r w:rsidR="00537997" w:rsidRPr="00D64C0B">
              <w:rPr>
                <w:sz w:val="18"/>
                <w:szCs w:val="18"/>
              </w:rPr>
              <w:t xml:space="preserve">create a new workspace with all </w:t>
            </w:r>
            <w:r w:rsidRPr="00D64C0B">
              <w:rPr>
                <w:sz w:val="18"/>
                <w:szCs w:val="18"/>
              </w:rPr>
              <w:t>parameters specified.</w:t>
            </w:r>
          </w:p>
          <w:p w14:paraId="0FCFEE44" w14:textId="5EB2C63A" w:rsidR="002D0A06" w:rsidRPr="00D64C0B" w:rsidRDefault="002D0A06" w:rsidP="00A31CB2">
            <w:pPr>
              <w:pStyle w:val="ListParagraph"/>
              <w:numPr>
                <w:ilvl w:val="0"/>
                <w:numId w:val="73"/>
              </w:numPr>
              <w:autoSpaceDE w:val="0"/>
              <w:autoSpaceDN w:val="0"/>
              <w:adjustRightInd w:val="0"/>
              <w:rPr>
                <w:sz w:val="18"/>
                <w:szCs w:val="18"/>
              </w:rPr>
            </w:pPr>
            <w:r w:rsidRPr="00D64C0B">
              <w:rPr>
                <w:sz w:val="18"/>
                <w:szCs w:val="18"/>
              </w:rPr>
              <w:t>4. The protocol client sends a DeleteWorkspaceSoapIn request to delete the meeting workspace created in step 3.</w:t>
            </w:r>
          </w:p>
          <w:p w14:paraId="350DB5C8" w14:textId="548819D1" w:rsidR="002D0A06" w:rsidRPr="00D64C0B" w:rsidRDefault="002D0A06" w:rsidP="00BE0799">
            <w:pPr>
              <w:autoSpaceDE w:val="0"/>
              <w:autoSpaceDN w:val="0"/>
              <w:adjustRightInd w:val="0"/>
              <w:spacing w:before="120"/>
              <w:ind w:left="720"/>
              <w:rPr>
                <w:rFonts w:cstheme="minorBidi"/>
                <w:sz w:val="18"/>
                <w:szCs w:val="18"/>
              </w:rPr>
            </w:pPr>
            <w:r w:rsidRPr="00D64C0B">
              <w:rPr>
                <w:sz w:val="18"/>
                <w:szCs w:val="18"/>
              </w:rPr>
              <w:t>The protocol server returns a DeleteWorkspaceSoapOut response to indicate the workspace has been deleted.</w:t>
            </w:r>
          </w:p>
        </w:tc>
      </w:tr>
      <w:tr w:rsidR="001678D8" w:rsidRPr="0031127F" w14:paraId="350DB5D2"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D0" w14:textId="77777777" w:rsidR="001678D8" w:rsidRPr="0031127F" w:rsidRDefault="001678D8" w:rsidP="00D64C0B">
            <w:pPr>
              <w:pStyle w:val="LWPTableHeading"/>
            </w:pPr>
            <w:r w:rsidRPr="0031127F">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D1" w14:textId="77777777" w:rsidR="001678D8" w:rsidRPr="00544265" w:rsidRDefault="001678D8" w:rsidP="00D64C0B">
            <w:pPr>
              <w:pStyle w:val="LWPTableText"/>
            </w:pPr>
            <w:r w:rsidRPr="00027EAB">
              <w:t>N/A</w:t>
            </w:r>
          </w:p>
        </w:tc>
      </w:tr>
    </w:tbl>
    <w:p w14:paraId="350DB5D3" w14:textId="7922D4C0" w:rsidR="001678D8" w:rsidRDefault="00D3088C" w:rsidP="00D64C0B">
      <w:pPr>
        <w:pStyle w:val="LWPTableCaption"/>
        <w:rPr>
          <w:lang w:eastAsia="zh-CN"/>
        </w:rPr>
      </w:pPr>
      <w:r>
        <w:t>MSMEETS_S01_TC13</w:t>
      </w:r>
      <w:r w:rsidR="001678D8" w:rsidRPr="001678D8">
        <w:t>_CreateWorkspaceWithAllParametersSpecified</w:t>
      </w:r>
    </w:p>
    <w:p w14:paraId="24DFF998"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2268"/>
        <w:gridCol w:w="7308"/>
      </w:tblGrid>
      <w:tr w:rsidR="00C579D0" w:rsidRPr="0031127F" w14:paraId="350DB5D5"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D4" w14:textId="6A9F16AD" w:rsidR="00C579D0" w:rsidRPr="0031127F" w:rsidRDefault="00DA5690" w:rsidP="00D64C0B">
            <w:pPr>
              <w:pStyle w:val="LWPTableHeading"/>
            </w:pPr>
            <w:r>
              <w:t>S0</w:t>
            </w:r>
            <w:r w:rsidRPr="002F79FB">
              <w:t>1_</w:t>
            </w:r>
            <w:r>
              <w:t>MeetingWorks</w:t>
            </w:r>
            <w:r w:rsidRPr="002F79FB">
              <w:t>pace</w:t>
            </w:r>
          </w:p>
        </w:tc>
      </w:tr>
      <w:tr w:rsidR="00C579D0" w:rsidRPr="0031127F" w14:paraId="350DB5D8"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D6" w14:textId="4848BD5D" w:rsidR="00C579D0" w:rsidRPr="0031127F"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D7" w14:textId="165890A7" w:rsidR="00C579D0" w:rsidRPr="00005E26" w:rsidRDefault="00D3088C" w:rsidP="00D64C0B">
            <w:pPr>
              <w:pStyle w:val="LWPTableText"/>
            </w:pPr>
            <w:bookmarkStart w:id="295" w:name="S1_TC15"/>
            <w:bookmarkEnd w:id="295"/>
            <w:r w:rsidRPr="00005E26">
              <w:t>MSMEETS_S01_TC14</w:t>
            </w:r>
            <w:r w:rsidR="00C579D0" w:rsidRPr="00005E26">
              <w:t>_CreateWorkspaceWithoutOptionalParameters</w:t>
            </w:r>
          </w:p>
        </w:tc>
      </w:tr>
      <w:tr w:rsidR="00C579D0" w:rsidRPr="0031127F" w14:paraId="350DB5DB"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D9" w14:textId="77777777" w:rsidR="00C579D0" w:rsidRPr="0031127F" w:rsidRDefault="00C579D0" w:rsidP="00D64C0B">
            <w:pPr>
              <w:pStyle w:val="LWPTableHeading"/>
            </w:pPr>
            <w:r w:rsidRPr="0031127F">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DA" w14:textId="77777777" w:rsidR="00C579D0" w:rsidRPr="00005E26" w:rsidRDefault="00C579D0" w:rsidP="00D64C0B">
            <w:pPr>
              <w:pStyle w:val="LWPTableText"/>
            </w:pPr>
            <w:r w:rsidRPr="00005E26">
              <w:t>This test case is used to test create workspace without optional parameters specified.</w:t>
            </w:r>
          </w:p>
        </w:tc>
      </w:tr>
      <w:tr w:rsidR="00C579D0" w:rsidRPr="0031127F" w14:paraId="350DB5DE"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DC" w14:textId="77777777" w:rsidR="00C579D0" w:rsidRPr="0031127F" w:rsidRDefault="00C579D0" w:rsidP="00D64C0B">
            <w:pPr>
              <w:pStyle w:val="LWPTableHeading"/>
            </w:pPr>
            <w:r w:rsidRPr="0031127F">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DD" w14:textId="77777777" w:rsidR="00C579D0" w:rsidRPr="00005E26" w:rsidRDefault="00C579D0" w:rsidP="00D64C0B">
            <w:pPr>
              <w:pStyle w:val="LWPTableText"/>
            </w:pPr>
            <w:r w:rsidRPr="00005E26">
              <w:t>Common prerequisites</w:t>
            </w:r>
          </w:p>
        </w:tc>
      </w:tr>
      <w:tr w:rsidR="00C579D0" w:rsidRPr="0031127F" w14:paraId="350DB5E1" w14:textId="77777777" w:rsidTr="00765A5B">
        <w:trPr>
          <w:trHeight w:val="610"/>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DF" w14:textId="29957D1E" w:rsidR="00C579D0" w:rsidRPr="0031127F"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01952D30" w14:textId="52F33944" w:rsidR="00C579D0" w:rsidRPr="00D64C0B" w:rsidRDefault="00C579D0" w:rsidP="00D64C0B">
            <w:pPr>
              <w:pStyle w:val="Clickandtype"/>
              <w:numPr>
                <w:ilvl w:val="0"/>
                <w:numId w:val="26"/>
              </w:numPr>
              <w:spacing w:before="120"/>
              <w:ind w:right="-91"/>
              <w:rPr>
                <w:rFonts w:cs="Arial"/>
                <w:sz w:val="18"/>
                <w:szCs w:val="18"/>
              </w:rPr>
            </w:pPr>
            <w:r w:rsidRPr="00D64C0B">
              <w:rPr>
                <w:rFonts w:cs="Arial"/>
                <w:sz w:val="18"/>
                <w:szCs w:val="18"/>
              </w:rPr>
              <w:t>Call CreateWorkspace method to create a new workspace without optional parameters specified.</w:t>
            </w:r>
          </w:p>
          <w:p w14:paraId="7B5753B1" w14:textId="092A478C" w:rsidR="00425D01" w:rsidRPr="00D64C0B" w:rsidRDefault="00425D01" w:rsidP="00D64C0B">
            <w:pPr>
              <w:pStyle w:val="ListParagraph"/>
              <w:numPr>
                <w:ilvl w:val="0"/>
                <w:numId w:val="26"/>
              </w:numPr>
              <w:autoSpaceDE w:val="0"/>
              <w:autoSpaceDN w:val="0"/>
              <w:adjustRightInd w:val="0"/>
              <w:spacing w:before="120"/>
              <w:rPr>
                <w:rFonts w:eastAsia="SimSun" w:cs="Arial"/>
                <w:sz w:val="18"/>
                <w:szCs w:val="18"/>
                <w:lang w:eastAsia="zh-CN"/>
              </w:rPr>
            </w:pPr>
            <w:r w:rsidRPr="00D64C0B">
              <w:rPr>
                <w:rFonts w:eastAsia="SimSun" w:cs="Arial"/>
                <w:sz w:val="18"/>
                <w:szCs w:val="18"/>
                <w:lang w:eastAsia="zh-CN"/>
              </w:rPr>
              <w:t>The protocol client sends a DeleteWorkspaceSoapIn request to delete the meeting workspace created in step 1.</w:t>
            </w:r>
          </w:p>
          <w:p w14:paraId="350DB5E0" w14:textId="68B6710C" w:rsidR="00425D01" w:rsidRPr="00D64C0B" w:rsidRDefault="00425D01" w:rsidP="00A31CB2">
            <w:pPr>
              <w:pStyle w:val="Clickandtype"/>
              <w:spacing w:before="120"/>
              <w:ind w:left="780" w:right="-91"/>
              <w:rPr>
                <w:rFonts w:cs="Arial"/>
                <w:sz w:val="18"/>
                <w:szCs w:val="18"/>
              </w:rPr>
            </w:pPr>
            <w:r w:rsidRPr="00D64C0B">
              <w:rPr>
                <w:rFonts w:cs="Arial"/>
                <w:sz w:val="18"/>
                <w:szCs w:val="18"/>
              </w:rPr>
              <w:t>The protocol server returns a DeleteWorkspaceSoapOut response to indicate the workspace has been deleted.</w:t>
            </w:r>
          </w:p>
        </w:tc>
      </w:tr>
      <w:tr w:rsidR="00C579D0" w:rsidRPr="0031127F" w14:paraId="350DB5EA"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E8" w14:textId="77777777" w:rsidR="00C579D0" w:rsidRPr="0031127F" w:rsidRDefault="00C579D0" w:rsidP="00D64C0B">
            <w:pPr>
              <w:pStyle w:val="LWPTableHeading"/>
            </w:pPr>
            <w:r w:rsidRPr="0031127F">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E9" w14:textId="77777777" w:rsidR="00C579D0" w:rsidRPr="00544265" w:rsidRDefault="00C579D0" w:rsidP="00D64C0B">
            <w:pPr>
              <w:pStyle w:val="LWPTableText"/>
            </w:pPr>
            <w:r w:rsidRPr="00027EAB">
              <w:t>N/A</w:t>
            </w:r>
          </w:p>
        </w:tc>
      </w:tr>
    </w:tbl>
    <w:p w14:paraId="350DB5EB" w14:textId="593A1F5B" w:rsidR="00C579D0" w:rsidRDefault="00D3088C" w:rsidP="00D64C0B">
      <w:pPr>
        <w:pStyle w:val="LWPTableCaption"/>
        <w:rPr>
          <w:lang w:eastAsia="zh-CN"/>
        </w:rPr>
      </w:pPr>
      <w:r>
        <w:t>MSMEETS_S01_TC14</w:t>
      </w:r>
      <w:r w:rsidR="00C579D0" w:rsidRPr="00C579D0">
        <w:t>_CreateWorkspaceWithoutOptionalParameters</w:t>
      </w:r>
    </w:p>
    <w:p w14:paraId="4C8C15F9"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2268"/>
        <w:gridCol w:w="7308"/>
      </w:tblGrid>
      <w:tr w:rsidR="00C579D0" w:rsidRPr="0031127F" w14:paraId="350DB5ED"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EC" w14:textId="4E59FF03" w:rsidR="00C579D0" w:rsidRPr="0031127F" w:rsidRDefault="00DA5690" w:rsidP="00D64C0B">
            <w:pPr>
              <w:pStyle w:val="LWPTableHeading"/>
            </w:pPr>
            <w:r>
              <w:t>S0</w:t>
            </w:r>
            <w:r w:rsidRPr="002F79FB">
              <w:t>1_</w:t>
            </w:r>
            <w:r>
              <w:t>MeetingWorks</w:t>
            </w:r>
            <w:r w:rsidRPr="002F79FB">
              <w:t>pace</w:t>
            </w:r>
          </w:p>
        </w:tc>
      </w:tr>
      <w:tr w:rsidR="00C579D0" w:rsidRPr="0031127F" w14:paraId="350DB5F0"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EE" w14:textId="25D1DB53" w:rsidR="00C579D0" w:rsidRPr="0031127F"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EF" w14:textId="761F87DF" w:rsidR="00C579D0" w:rsidRPr="00005E26" w:rsidRDefault="00D3088C" w:rsidP="00D64C0B">
            <w:pPr>
              <w:pStyle w:val="LWPTableText"/>
            </w:pPr>
            <w:bookmarkStart w:id="296" w:name="S1_TC16"/>
            <w:bookmarkEnd w:id="296"/>
            <w:r w:rsidRPr="00005E26">
              <w:t>MSMEETS_S01_TC15</w:t>
            </w:r>
            <w:r w:rsidR="00C579D0" w:rsidRPr="00005E26">
              <w:t>_GetMeetingInformationWithAllParametersSpecified</w:t>
            </w:r>
          </w:p>
        </w:tc>
      </w:tr>
      <w:tr w:rsidR="00C579D0" w:rsidRPr="0031127F" w14:paraId="350DB5F3"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F1" w14:textId="77777777" w:rsidR="00C579D0" w:rsidRPr="0031127F" w:rsidRDefault="00C579D0" w:rsidP="00D64C0B">
            <w:pPr>
              <w:pStyle w:val="LWPTableHeading"/>
            </w:pPr>
            <w:r w:rsidRPr="0031127F">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F2" w14:textId="77777777" w:rsidR="00C579D0" w:rsidRPr="00005E26" w:rsidRDefault="00C579D0" w:rsidP="00D64C0B">
            <w:pPr>
              <w:pStyle w:val="LWPTableText"/>
            </w:pPr>
            <w:r w:rsidRPr="00005E26">
              <w:t>This test case is used to test GetMeetingInformation with all parameters specified.</w:t>
            </w:r>
          </w:p>
        </w:tc>
      </w:tr>
      <w:tr w:rsidR="00C579D0" w:rsidRPr="0031127F" w14:paraId="350DB5F6"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F4" w14:textId="77777777" w:rsidR="00C579D0" w:rsidRPr="0031127F" w:rsidRDefault="00C579D0" w:rsidP="00D64C0B">
            <w:pPr>
              <w:pStyle w:val="LWPTableHeading"/>
            </w:pPr>
            <w:r w:rsidRPr="0031127F">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F5" w14:textId="77777777" w:rsidR="00C579D0" w:rsidRPr="00005E26" w:rsidRDefault="00C579D0" w:rsidP="00D64C0B">
            <w:pPr>
              <w:pStyle w:val="LWPTableText"/>
              <w:rPr>
                <w:rFonts w:cstheme="minorBidi"/>
              </w:rPr>
            </w:pPr>
            <w:r w:rsidRPr="00005E26">
              <w:rPr>
                <w:rFonts w:cstheme="minorBidi"/>
              </w:rPr>
              <w:t>Common prerequisites</w:t>
            </w:r>
          </w:p>
        </w:tc>
      </w:tr>
      <w:tr w:rsidR="00C579D0" w:rsidRPr="0031127F" w14:paraId="350DB5FC" w14:textId="77777777" w:rsidTr="00765A5B">
        <w:trPr>
          <w:trHeight w:val="610"/>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5F7" w14:textId="7ED7BCE4" w:rsidR="00C579D0" w:rsidRPr="0031127F"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5F8" w14:textId="2454DFBF" w:rsidR="00C579D0" w:rsidRPr="00EA342B" w:rsidRDefault="00D56AB9" w:rsidP="00605884">
            <w:pPr>
              <w:pStyle w:val="Clickandtype"/>
              <w:numPr>
                <w:ilvl w:val="0"/>
                <w:numId w:val="48"/>
              </w:numPr>
              <w:spacing w:before="120"/>
              <w:ind w:right="-91"/>
              <w:rPr>
                <w:sz w:val="18"/>
                <w:szCs w:val="18"/>
              </w:rPr>
            </w:pPr>
            <w:r w:rsidRPr="00D64C0B">
              <w:rPr>
                <w:sz w:val="18"/>
                <w:szCs w:val="18"/>
              </w:rPr>
              <w:t xml:space="preserve">Call GetMeetingInformation method to check whether creating workspace is </w:t>
            </w:r>
            <w:r w:rsidRPr="00EA342B">
              <w:rPr>
                <w:sz w:val="18"/>
                <w:szCs w:val="18"/>
              </w:rPr>
              <w:t>supported and query available languages.</w:t>
            </w:r>
          </w:p>
          <w:p w14:paraId="350DB5FB" w14:textId="45A788DD" w:rsidR="00D56AB9" w:rsidRPr="00D64C0B" w:rsidRDefault="00D56AB9" w:rsidP="00D64C0B">
            <w:pPr>
              <w:pStyle w:val="Clickandtype"/>
              <w:numPr>
                <w:ilvl w:val="0"/>
                <w:numId w:val="48"/>
              </w:numPr>
              <w:spacing w:before="120"/>
              <w:ind w:right="-91"/>
              <w:rPr>
                <w:rFonts w:ascii="Consolas" w:hAnsi="Consolas" w:cs="Consolas"/>
                <w:sz w:val="18"/>
                <w:szCs w:val="18"/>
              </w:rPr>
            </w:pPr>
            <w:r w:rsidRPr="00D64C0B">
              <w:rPr>
                <w:sz w:val="18"/>
                <w:szCs w:val="18"/>
              </w:rPr>
              <w:t>Call GetMeetingInformation method with all parameters specified.</w:t>
            </w:r>
          </w:p>
        </w:tc>
      </w:tr>
      <w:tr w:rsidR="00C579D0" w:rsidRPr="0031127F" w14:paraId="350DB605"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03" w14:textId="77777777" w:rsidR="00C579D0" w:rsidRPr="0031127F" w:rsidRDefault="00C579D0" w:rsidP="00D64C0B">
            <w:pPr>
              <w:pStyle w:val="LWPTableHeading"/>
            </w:pPr>
            <w:r w:rsidRPr="0031127F">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04" w14:textId="77777777" w:rsidR="00C579D0" w:rsidRPr="00544265" w:rsidRDefault="00C579D0" w:rsidP="00D64C0B">
            <w:pPr>
              <w:pStyle w:val="LWPTableText"/>
            </w:pPr>
            <w:r w:rsidRPr="00027EAB">
              <w:t>N/A</w:t>
            </w:r>
          </w:p>
        </w:tc>
      </w:tr>
    </w:tbl>
    <w:p w14:paraId="350DB606" w14:textId="29DB3F58" w:rsidR="00C579D0" w:rsidRDefault="00D3088C" w:rsidP="00D64C0B">
      <w:pPr>
        <w:pStyle w:val="LWPTableCaption"/>
        <w:rPr>
          <w:lang w:eastAsia="zh-CN"/>
        </w:rPr>
      </w:pPr>
      <w:r>
        <w:t>MSMEETS_S01_TC15</w:t>
      </w:r>
      <w:r w:rsidR="00C579D0" w:rsidRPr="00C579D0">
        <w:t>_GetMeetingInformationWithAllParametersSpecified</w:t>
      </w:r>
    </w:p>
    <w:p w14:paraId="4B0A427F"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2268"/>
        <w:gridCol w:w="7308"/>
      </w:tblGrid>
      <w:tr w:rsidR="00214372" w:rsidRPr="0031127F" w14:paraId="350DB608"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07" w14:textId="77D055D9" w:rsidR="00214372" w:rsidRPr="0031127F" w:rsidRDefault="002F4EE7" w:rsidP="00D64C0B">
            <w:pPr>
              <w:pStyle w:val="LWPTableHeading"/>
            </w:pPr>
            <w:r>
              <w:t>S01_MeetingWorks</w:t>
            </w:r>
            <w:r w:rsidR="00214372" w:rsidRPr="0031127F">
              <w:t>pace</w:t>
            </w:r>
          </w:p>
        </w:tc>
      </w:tr>
      <w:tr w:rsidR="00214372" w:rsidRPr="0031127F" w14:paraId="350DB60B"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09" w14:textId="5B19E982" w:rsidR="00214372" w:rsidRPr="0031127F"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0A" w14:textId="5520BBEA" w:rsidR="00214372" w:rsidRPr="008574BF" w:rsidRDefault="00214372" w:rsidP="00D64C0B">
            <w:pPr>
              <w:pStyle w:val="LWPTableText"/>
            </w:pPr>
            <w:bookmarkStart w:id="297" w:name="S1_TC17"/>
            <w:bookmarkStart w:id="298" w:name="OLE_LINK3"/>
            <w:bookmarkStart w:id="299" w:name="OLE_LINK4"/>
            <w:bookmarkEnd w:id="297"/>
            <w:r w:rsidRPr="00005E26">
              <w:t>MSMEETS_S01_TC</w:t>
            </w:r>
            <w:r w:rsidR="00D3088C" w:rsidRPr="00005E26">
              <w:t>16</w:t>
            </w:r>
            <w:r w:rsidR="00744BB2" w:rsidRPr="00005E26">
              <w:t>_GetMeetingInformationWithoutO</w:t>
            </w:r>
            <w:r w:rsidRPr="00C318CF">
              <w:t>ptionalParameters</w:t>
            </w:r>
            <w:bookmarkEnd w:id="298"/>
            <w:bookmarkEnd w:id="299"/>
          </w:p>
        </w:tc>
      </w:tr>
      <w:tr w:rsidR="00214372" w:rsidRPr="0031127F" w14:paraId="350DB60E"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0C" w14:textId="77777777" w:rsidR="00214372" w:rsidRPr="0031127F" w:rsidRDefault="00214372" w:rsidP="00D64C0B">
            <w:pPr>
              <w:pStyle w:val="LWPTableHeading"/>
            </w:pPr>
            <w:r w:rsidRPr="0031127F">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0D" w14:textId="77777777" w:rsidR="00214372" w:rsidRPr="00005E26" w:rsidRDefault="00214372" w:rsidP="00D64C0B">
            <w:pPr>
              <w:pStyle w:val="LWPTableText"/>
            </w:pPr>
            <w:r w:rsidRPr="00005E26">
              <w:t xml:space="preserve">This test case is used to test GetMeetingInformation without optional parameters </w:t>
            </w:r>
            <w:r w:rsidRPr="00005E26">
              <w:lastRenderedPageBreak/>
              <w:t>specified.</w:t>
            </w:r>
          </w:p>
        </w:tc>
      </w:tr>
      <w:tr w:rsidR="00214372" w:rsidRPr="0031127F" w14:paraId="350DB611"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0F" w14:textId="77777777" w:rsidR="00214372" w:rsidRPr="0031127F" w:rsidRDefault="00214372" w:rsidP="00D64C0B">
            <w:pPr>
              <w:pStyle w:val="LWPTableHeading"/>
            </w:pPr>
            <w:r w:rsidRPr="0031127F">
              <w:lastRenderedPageBreak/>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10" w14:textId="77777777" w:rsidR="00214372" w:rsidRPr="00005E26" w:rsidRDefault="00214372" w:rsidP="00D64C0B">
            <w:pPr>
              <w:pStyle w:val="LWPTableText"/>
              <w:rPr>
                <w:rFonts w:cstheme="minorBidi"/>
              </w:rPr>
            </w:pPr>
            <w:r w:rsidRPr="00005E26">
              <w:rPr>
                <w:rFonts w:cstheme="minorBidi"/>
              </w:rPr>
              <w:t>Common prerequisites</w:t>
            </w:r>
          </w:p>
        </w:tc>
      </w:tr>
      <w:tr w:rsidR="00214372" w:rsidRPr="0031127F" w14:paraId="350DB614" w14:textId="77777777" w:rsidTr="00765A5B">
        <w:trPr>
          <w:trHeight w:val="610"/>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12" w14:textId="0C201891" w:rsidR="00214372" w:rsidRPr="0031127F"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13" w14:textId="6050C6AD" w:rsidR="00214372" w:rsidRPr="00D64C0B" w:rsidRDefault="0020383A" w:rsidP="00A31CB2">
            <w:pPr>
              <w:pStyle w:val="Clickandtype"/>
              <w:numPr>
                <w:ilvl w:val="0"/>
                <w:numId w:val="74"/>
              </w:numPr>
              <w:spacing w:before="120"/>
              <w:ind w:right="-91"/>
              <w:rPr>
                <w:sz w:val="18"/>
                <w:szCs w:val="18"/>
              </w:rPr>
            </w:pPr>
            <w:r w:rsidRPr="00D64C0B">
              <w:rPr>
                <w:rFonts w:cstheme="minorBidi"/>
                <w:sz w:val="18"/>
                <w:szCs w:val="18"/>
              </w:rPr>
              <w:t xml:space="preserve">Call GetMeetingInformation method to </w:t>
            </w:r>
            <w:r w:rsidR="00214372" w:rsidRPr="00D64C0B">
              <w:rPr>
                <w:rFonts w:cstheme="minorBidi"/>
                <w:sz w:val="18"/>
                <w:szCs w:val="18"/>
              </w:rPr>
              <w:t>GetMeetingInformation without optional parameters specified.</w:t>
            </w:r>
          </w:p>
        </w:tc>
      </w:tr>
      <w:tr w:rsidR="00214372" w:rsidRPr="0031127F" w14:paraId="350DB61D"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1B" w14:textId="77777777" w:rsidR="00214372" w:rsidRPr="0031127F" w:rsidRDefault="00214372" w:rsidP="00D64C0B">
            <w:pPr>
              <w:pStyle w:val="LWPTableHeading"/>
            </w:pPr>
            <w:r w:rsidRPr="0031127F">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1C" w14:textId="77777777" w:rsidR="00214372" w:rsidRPr="00544265" w:rsidRDefault="00214372" w:rsidP="00D64C0B">
            <w:pPr>
              <w:pStyle w:val="LWPTableText"/>
            </w:pPr>
            <w:r w:rsidRPr="00027EAB">
              <w:t>N/A</w:t>
            </w:r>
          </w:p>
        </w:tc>
      </w:tr>
    </w:tbl>
    <w:p w14:paraId="350DB61E" w14:textId="2D257C57" w:rsidR="00486266" w:rsidRDefault="00214372" w:rsidP="00D64C0B">
      <w:pPr>
        <w:pStyle w:val="LWPTableCaption"/>
        <w:rPr>
          <w:lang w:eastAsia="zh-CN"/>
        </w:rPr>
      </w:pPr>
      <w:r w:rsidRPr="00214372">
        <w:t>MSMEETS_S01_TC1</w:t>
      </w:r>
      <w:r w:rsidR="00D3088C">
        <w:t>6</w:t>
      </w:r>
      <w:r w:rsidR="00C12919">
        <w:t>_GetMeetingInformationWithoutO</w:t>
      </w:r>
      <w:r w:rsidRPr="00214372">
        <w:t>ptionalParameters</w:t>
      </w:r>
      <w:bookmarkEnd w:id="287"/>
    </w:p>
    <w:p w14:paraId="5ECB5AC7"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486266" w14:paraId="350DB620" w14:textId="77777777" w:rsidTr="0022756E">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1F" w14:textId="77777777" w:rsidR="00486266" w:rsidRPr="003C313D" w:rsidRDefault="00486266" w:rsidP="00D64C0B">
            <w:pPr>
              <w:pStyle w:val="LWPTableHeading"/>
              <w:rPr>
                <w:rFonts w:cs="Tahoma"/>
              </w:rPr>
            </w:pPr>
            <w:r w:rsidRPr="003C313D">
              <w:rPr>
                <w:rFonts w:hint="eastAsia"/>
              </w:rPr>
              <w:t>S</w:t>
            </w:r>
            <w:r w:rsidR="00546446">
              <w:t>0</w:t>
            </w:r>
            <w:r w:rsidRPr="003C313D">
              <w:rPr>
                <w:rFonts w:hint="eastAsia"/>
              </w:rPr>
              <w:t>2_Meeting</w:t>
            </w:r>
          </w:p>
        </w:tc>
      </w:tr>
      <w:tr w:rsidR="00486266" w14:paraId="350DB623"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21" w14:textId="121FEA34" w:rsidR="00486266" w:rsidRPr="008F785D"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22" w14:textId="77777777" w:rsidR="00486266" w:rsidRPr="00005E26" w:rsidRDefault="00F27AFF" w:rsidP="00D64C0B">
            <w:pPr>
              <w:pStyle w:val="LWPTableText"/>
            </w:pPr>
            <w:bookmarkStart w:id="300" w:name="S2_TC1"/>
            <w:bookmarkEnd w:id="300"/>
            <w:r w:rsidRPr="00005E26">
              <w:t>MSMEETS_S02_TC01_MeetingOperations</w:t>
            </w:r>
          </w:p>
        </w:tc>
      </w:tr>
      <w:tr w:rsidR="00486266" w14:paraId="350DB626"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24" w14:textId="77777777" w:rsidR="00486266" w:rsidRPr="008F785D" w:rsidRDefault="00486266" w:rsidP="00D64C0B">
            <w:pPr>
              <w:pStyle w:val="LWPTableHeading"/>
            </w:pPr>
            <w:r w:rsidRPr="008F785D">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25" w14:textId="31CF91CA" w:rsidR="00486266" w:rsidRPr="00027EAB" w:rsidRDefault="00486266" w:rsidP="00D64C0B">
            <w:pPr>
              <w:pStyle w:val="LWPTableText"/>
            </w:pPr>
            <w:r w:rsidRPr="00005E26">
              <w:t>This test</w:t>
            </w:r>
            <w:r w:rsidR="00A85D3F" w:rsidRPr="00005E26">
              <w:t xml:space="preserve"> </w:t>
            </w:r>
            <w:r w:rsidRPr="00C318CF">
              <w:t xml:space="preserve">case is used to test </w:t>
            </w:r>
            <w:r w:rsidR="00940753">
              <w:t xml:space="preserve">the </w:t>
            </w:r>
            <w:r w:rsidRPr="00C318CF">
              <w:t xml:space="preserve">typical </w:t>
            </w:r>
            <w:r w:rsidRPr="008574BF">
              <w:t>meeting scenario.</w:t>
            </w:r>
          </w:p>
        </w:tc>
      </w:tr>
      <w:tr w:rsidR="00486266" w14:paraId="350DB629"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27" w14:textId="77777777" w:rsidR="00486266" w:rsidRPr="008F785D" w:rsidRDefault="00486266" w:rsidP="00D64C0B">
            <w:pPr>
              <w:pStyle w:val="LWPTableHeading"/>
            </w:pPr>
            <w:r w:rsidRPr="008F785D">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28" w14:textId="77777777" w:rsidR="00486266" w:rsidRPr="00005E26" w:rsidRDefault="00486266" w:rsidP="00D64C0B">
            <w:pPr>
              <w:pStyle w:val="LWPTableText"/>
            </w:pPr>
            <w:r w:rsidRPr="00005E26">
              <w:t>Common prerequisites</w:t>
            </w:r>
          </w:p>
        </w:tc>
      </w:tr>
      <w:tr w:rsidR="00486266" w14:paraId="350DB63A"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2A" w14:textId="6D688323" w:rsidR="00486266" w:rsidRPr="008F785D"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2B" w14:textId="77777777" w:rsidR="00486266" w:rsidRPr="00D64C0B" w:rsidRDefault="00486266" w:rsidP="00D64C0B">
            <w:pPr>
              <w:pStyle w:val="Clickandtype"/>
              <w:numPr>
                <w:ilvl w:val="0"/>
                <w:numId w:val="47"/>
              </w:numPr>
              <w:ind w:right="-91"/>
              <w:rPr>
                <w:sz w:val="18"/>
                <w:szCs w:val="18"/>
              </w:rPr>
            </w:pPr>
            <w:r w:rsidRPr="00D64C0B">
              <w:rPr>
                <w:sz w:val="18"/>
                <w:szCs w:val="18"/>
              </w:rPr>
              <w:t>The protocol client sends a CreateWorkspaceSoapIn request to create a new meeting workspace.</w:t>
            </w:r>
          </w:p>
          <w:p w14:paraId="350DB62C" w14:textId="77777777" w:rsidR="00486266" w:rsidRPr="00D64C0B" w:rsidRDefault="00486266" w:rsidP="0022756E">
            <w:pPr>
              <w:pStyle w:val="Clickandtype"/>
              <w:ind w:left="714" w:right="-91"/>
              <w:rPr>
                <w:sz w:val="18"/>
                <w:szCs w:val="18"/>
              </w:rPr>
            </w:pPr>
            <w:r w:rsidRPr="00D64C0B">
              <w:rPr>
                <w:sz w:val="18"/>
                <w:szCs w:val="18"/>
              </w:rPr>
              <w:t>The protocol server returns a CreateWorkspaceSoapOut response to indicate the server creates a new meeting workspace on the site successfully.</w:t>
            </w:r>
          </w:p>
          <w:p w14:paraId="350DB62D" w14:textId="77777777" w:rsidR="00486266" w:rsidRPr="00D64C0B" w:rsidRDefault="00486266" w:rsidP="00D64C0B">
            <w:pPr>
              <w:pStyle w:val="Clickandtype"/>
              <w:numPr>
                <w:ilvl w:val="0"/>
                <w:numId w:val="47"/>
              </w:numPr>
              <w:ind w:right="-91"/>
              <w:rPr>
                <w:sz w:val="18"/>
                <w:szCs w:val="18"/>
              </w:rPr>
            </w:pPr>
            <w:r w:rsidRPr="00D64C0B">
              <w:rPr>
                <w:rFonts w:cs="Tahoma"/>
                <w:sz w:val="18"/>
                <w:szCs w:val="18"/>
              </w:rPr>
              <w:t>The protocol client sends an AddMeetingSoapIn request to add a new meeting in the meeting workspace created in step 1.</w:t>
            </w:r>
          </w:p>
          <w:p w14:paraId="350DB62E" w14:textId="77777777" w:rsidR="00486266" w:rsidRPr="00D64C0B" w:rsidRDefault="00486266" w:rsidP="0022756E">
            <w:pPr>
              <w:pStyle w:val="Clickandtype"/>
              <w:ind w:left="714" w:right="-91"/>
              <w:rPr>
                <w:sz w:val="18"/>
                <w:szCs w:val="18"/>
              </w:rPr>
            </w:pPr>
            <w:r w:rsidRPr="00D64C0B">
              <w:rPr>
                <w:sz w:val="18"/>
                <w:szCs w:val="18"/>
              </w:rPr>
              <w:t xml:space="preserve">The protocol server returns an </w:t>
            </w:r>
            <w:r w:rsidRPr="00D64C0B">
              <w:rPr>
                <w:rFonts w:cs="Tahoma"/>
                <w:sz w:val="18"/>
                <w:szCs w:val="18"/>
              </w:rPr>
              <w:t xml:space="preserve">AddMeetingSoapOut </w:t>
            </w:r>
            <w:r w:rsidRPr="00D64C0B">
              <w:rPr>
                <w:sz w:val="18"/>
                <w:szCs w:val="18"/>
              </w:rPr>
              <w:t>response to indicate the server adds a new meeting on the workspace successfully.</w:t>
            </w:r>
          </w:p>
          <w:p w14:paraId="350DB62F" w14:textId="77777777" w:rsidR="00486266" w:rsidRPr="00D64C0B" w:rsidRDefault="00486266" w:rsidP="00D64C0B">
            <w:pPr>
              <w:pStyle w:val="Clickandtype"/>
              <w:numPr>
                <w:ilvl w:val="0"/>
                <w:numId w:val="47"/>
              </w:numPr>
              <w:ind w:left="714" w:right="-91"/>
              <w:rPr>
                <w:sz w:val="18"/>
                <w:szCs w:val="18"/>
              </w:rPr>
            </w:pPr>
            <w:r w:rsidRPr="00D64C0B">
              <w:rPr>
                <w:rFonts w:cs="Tahoma"/>
                <w:sz w:val="18"/>
                <w:szCs w:val="18"/>
              </w:rPr>
              <w:t>The protocol client sends an UpdateMeetingSoapIn request to update the title and location of the meeting created in step 2.</w:t>
            </w:r>
          </w:p>
          <w:p w14:paraId="350DB630" w14:textId="77777777" w:rsidR="00486266" w:rsidRPr="00D64C0B" w:rsidRDefault="00486266" w:rsidP="0022756E">
            <w:pPr>
              <w:pStyle w:val="Clickandtype"/>
              <w:ind w:left="714" w:right="-91"/>
              <w:rPr>
                <w:sz w:val="18"/>
                <w:szCs w:val="18"/>
              </w:rPr>
            </w:pPr>
            <w:r w:rsidRPr="00D64C0B">
              <w:rPr>
                <w:sz w:val="18"/>
                <w:szCs w:val="18"/>
              </w:rPr>
              <w:t xml:space="preserve">The protocol server returns an </w:t>
            </w:r>
            <w:r w:rsidRPr="00D64C0B">
              <w:rPr>
                <w:rFonts w:cs="Tahoma"/>
                <w:sz w:val="18"/>
                <w:szCs w:val="18"/>
              </w:rPr>
              <w:t xml:space="preserve">UpdateMeetingSoapOut </w:t>
            </w:r>
            <w:r w:rsidRPr="00D64C0B">
              <w:rPr>
                <w:sz w:val="18"/>
                <w:szCs w:val="18"/>
              </w:rPr>
              <w:t>response to indicate the server updates the meeting on the workspace successfully.</w:t>
            </w:r>
          </w:p>
          <w:p w14:paraId="350DB631" w14:textId="77777777" w:rsidR="00486266" w:rsidRPr="00D64C0B" w:rsidRDefault="00486266" w:rsidP="00D64C0B">
            <w:pPr>
              <w:pStyle w:val="Clickandtype"/>
              <w:numPr>
                <w:ilvl w:val="0"/>
                <w:numId w:val="47"/>
              </w:numPr>
              <w:ind w:right="-91"/>
              <w:rPr>
                <w:sz w:val="18"/>
                <w:szCs w:val="18"/>
              </w:rPr>
            </w:pPr>
            <w:r w:rsidRPr="00D64C0B">
              <w:rPr>
                <w:rFonts w:cs="Tahoma"/>
                <w:sz w:val="18"/>
                <w:szCs w:val="18"/>
              </w:rPr>
              <w:t>The protocol client sends a RemoveMeetingSoapIn request to remove the meeting created in step 2.</w:t>
            </w:r>
          </w:p>
          <w:p w14:paraId="350DB632" w14:textId="77777777" w:rsidR="00486266" w:rsidRPr="00D64C0B" w:rsidRDefault="00486266" w:rsidP="0022756E">
            <w:pPr>
              <w:pStyle w:val="Clickandtype"/>
              <w:ind w:left="714" w:right="-91"/>
              <w:rPr>
                <w:sz w:val="18"/>
                <w:szCs w:val="18"/>
              </w:rPr>
            </w:pPr>
            <w:r w:rsidRPr="00D64C0B">
              <w:rPr>
                <w:sz w:val="18"/>
                <w:szCs w:val="18"/>
              </w:rPr>
              <w:t xml:space="preserve">The protocol server returns a </w:t>
            </w:r>
            <w:r w:rsidRPr="00D64C0B">
              <w:rPr>
                <w:rFonts w:cs="Tahoma"/>
                <w:sz w:val="18"/>
                <w:szCs w:val="18"/>
              </w:rPr>
              <w:t xml:space="preserve">RemoveMeetingSoapOut </w:t>
            </w:r>
            <w:r w:rsidRPr="00D64C0B">
              <w:rPr>
                <w:sz w:val="18"/>
                <w:szCs w:val="18"/>
              </w:rPr>
              <w:t>response to indicate the server remove the meeting from the workspace successfully.</w:t>
            </w:r>
          </w:p>
          <w:p w14:paraId="350DB633" w14:textId="77777777" w:rsidR="00486266" w:rsidRPr="00D64C0B" w:rsidRDefault="00486266" w:rsidP="00D64C0B">
            <w:pPr>
              <w:pStyle w:val="Clickandtype"/>
              <w:numPr>
                <w:ilvl w:val="0"/>
                <w:numId w:val="47"/>
              </w:numPr>
              <w:ind w:right="-91"/>
              <w:rPr>
                <w:sz w:val="18"/>
                <w:szCs w:val="18"/>
              </w:rPr>
            </w:pPr>
            <w:r w:rsidRPr="00D64C0B">
              <w:rPr>
                <w:rFonts w:cs="Tahoma"/>
                <w:sz w:val="18"/>
                <w:szCs w:val="18"/>
              </w:rPr>
              <w:t xml:space="preserve">The protocol client sends a </w:t>
            </w:r>
            <w:r w:rsidRPr="00D64C0B">
              <w:rPr>
                <w:sz w:val="18"/>
                <w:szCs w:val="18"/>
              </w:rPr>
              <w:t>RestoreMeetingSoapIn request</w:t>
            </w:r>
            <w:r w:rsidRPr="00D64C0B">
              <w:rPr>
                <w:rFonts w:cs="Tahoma"/>
                <w:sz w:val="18"/>
                <w:szCs w:val="18"/>
              </w:rPr>
              <w:t xml:space="preserve"> to restore the meeting that has been removed in step 4</w:t>
            </w:r>
            <w:r w:rsidRPr="00D64C0B">
              <w:rPr>
                <w:rFonts w:cs="Calibri"/>
                <w:sz w:val="18"/>
                <w:szCs w:val="18"/>
              </w:rPr>
              <w:t>.</w:t>
            </w:r>
          </w:p>
          <w:p w14:paraId="350DB634" w14:textId="77777777" w:rsidR="00486266" w:rsidRPr="00D64C0B" w:rsidRDefault="00486266" w:rsidP="0022756E">
            <w:pPr>
              <w:pStyle w:val="Clickandtype"/>
              <w:ind w:left="714" w:right="-91"/>
              <w:rPr>
                <w:sz w:val="18"/>
                <w:szCs w:val="18"/>
              </w:rPr>
            </w:pPr>
            <w:r w:rsidRPr="00D64C0B">
              <w:rPr>
                <w:sz w:val="18"/>
                <w:szCs w:val="18"/>
              </w:rPr>
              <w:t>The protocol server returns a Restore</w:t>
            </w:r>
            <w:r w:rsidRPr="00D64C0B">
              <w:rPr>
                <w:rFonts w:cs="Tahoma"/>
                <w:sz w:val="18"/>
                <w:szCs w:val="18"/>
              </w:rPr>
              <w:t xml:space="preserve">MeetingSoapOut </w:t>
            </w:r>
            <w:r w:rsidRPr="00D64C0B">
              <w:rPr>
                <w:sz w:val="18"/>
                <w:szCs w:val="18"/>
              </w:rPr>
              <w:t>response to indicate the server restore the meeting successfully.</w:t>
            </w:r>
          </w:p>
          <w:p w14:paraId="350DB635" w14:textId="77777777" w:rsidR="00486266" w:rsidRPr="00D64C0B" w:rsidRDefault="00486266" w:rsidP="00D64C0B">
            <w:pPr>
              <w:pStyle w:val="Clickandtype"/>
              <w:numPr>
                <w:ilvl w:val="0"/>
                <w:numId w:val="47"/>
              </w:numPr>
              <w:ind w:right="-91"/>
              <w:rPr>
                <w:sz w:val="18"/>
                <w:szCs w:val="18"/>
              </w:rPr>
            </w:pPr>
            <w:r w:rsidRPr="00D64C0B">
              <w:rPr>
                <w:sz w:val="18"/>
                <w:szCs w:val="18"/>
              </w:rPr>
              <w:t>The protocol client sends a GetMeetingsInformationSoapIn request to query the information about the meeting on the workspace.</w:t>
            </w:r>
          </w:p>
          <w:p w14:paraId="38A01FCD" w14:textId="7E2DCF2D" w:rsidR="00425D01" w:rsidRPr="00D64C0B" w:rsidRDefault="00425D01" w:rsidP="00D64C0B">
            <w:pPr>
              <w:pStyle w:val="Clickandtype"/>
              <w:numPr>
                <w:ilvl w:val="0"/>
                <w:numId w:val="47"/>
              </w:numPr>
              <w:spacing w:before="120"/>
              <w:ind w:right="-91"/>
              <w:rPr>
                <w:rFonts w:cs="Tahoma"/>
                <w:sz w:val="18"/>
                <w:szCs w:val="18"/>
              </w:rPr>
            </w:pPr>
            <w:r w:rsidRPr="00D64C0B">
              <w:rPr>
                <w:rFonts w:cs="Tahoma"/>
                <w:sz w:val="18"/>
                <w:szCs w:val="18"/>
              </w:rPr>
              <w:t>The protocol client sends a DeleteWorkspaceSoapIn request to delete the meeting workspace created in step 1.</w:t>
            </w:r>
          </w:p>
          <w:p w14:paraId="350DB639" w14:textId="71F0C965" w:rsidR="00425D01" w:rsidRPr="00D64C0B" w:rsidRDefault="00425D01" w:rsidP="00425D01">
            <w:pPr>
              <w:pStyle w:val="Clickandtype"/>
              <w:spacing w:before="120"/>
              <w:ind w:left="720" w:right="-91"/>
              <w:rPr>
                <w:rFonts w:cs="Calibri"/>
                <w:sz w:val="18"/>
                <w:szCs w:val="18"/>
              </w:rPr>
            </w:pPr>
            <w:r w:rsidRPr="00D64C0B">
              <w:rPr>
                <w:sz w:val="18"/>
                <w:szCs w:val="18"/>
              </w:rPr>
              <w:t>The protocol server returns a DeleteWorkspaceSoapOut response to indicate the workspace has been deleted.</w:t>
            </w:r>
          </w:p>
        </w:tc>
      </w:tr>
      <w:tr w:rsidR="00486266" w14:paraId="350DB644" w14:textId="77777777" w:rsidTr="00765A5B">
        <w:tc>
          <w:tcPr>
            <w:tcW w:w="226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350DB642" w14:textId="77777777" w:rsidR="00486266" w:rsidRPr="008F785D" w:rsidRDefault="00486266" w:rsidP="00D64C0B">
            <w:pPr>
              <w:pStyle w:val="LWPTableHeading"/>
            </w:pPr>
            <w:r w:rsidRPr="008F785D">
              <w:t>Cleanup</w:t>
            </w:r>
          </w:p>
        </w:tc>
        <w:tc>
          <w:tcPr>
            <w:tcW w:w="7308" w:type="dxa"/>
            <w:tcBorders>
              <w:top w:val="nil"/>
              <w:left w:val="nil"/>
              <w:bottom w:val="single" w:sz="4" w:space="0" w:color="auto"/>
              <w:right w:val="single" w:sz="8" w:space="0" w:color="auto"/>
            </w:tcBorders>
            <w:tcMar>
              <w:top w:w="0" w:type="dxa"/>
              <w:left w:w="108" w:type="dxa"/>
              <w:bottom w:w="0" w:type="dxa"/>
              <w:right w:w="108" w:type="dxa"/>
            </w:tcMar>
            <w:hideMark/>
          </w:tcPr>
          <w:p w14:paraId="350DB643" w14:textId="77777777" w:rsidR="00486266" w:rsidRPr="00544265" w:rsidRDefault="00486266" w:rsidP="00D64C0B">
            <w:pPr>
              <w:pStyle w:val="LWPTableText"/>
            </w:pPr>
            <w:r w:rsidRPr="00027EAB">
              <w:t>N/A</w:t>
            </w:r>
          </w:p>
        </w:tc>
      </w:tr>
    </w:tbl>
    <w:p w14:paraId="350DB645" w14:textId="470176FA" w:rsidR="00486266" w:rsidRDefault="00D21D20" w:rsidP="00D64C0B">
      <w:pPr>
        <w:pStyle w:val="LWPTableCaption"/>
        <w:rPr>
          <w:lang w:eastAsia="zh-CN"/>
        </w:rPr>
      </w:pPr>
      <w:r w:rsidRPr="00D21D20">
        <w:t>MSMEETS_S02_TC01_MeetingOperations</w:t>
      </w:r>
    </w:p>
    <w:p w14:paraId="22858440"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486266" w14:paraId="350DB647" w14:textId="77777777" w:rsidTr="0022756E">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46" w14:textId="77777777" w:rsidR="00486266" w:rsidRPr="003C313D" w:rsidRDefault="00486266" w:rsidP="00D64C0B">
            <w:pPr>
              <w:pStyle w:val="LWPTableHeading"/>
              <w:rPr>
                <w:rFonts w:cs="Tahoma"/>
              </w:rPr>
            </w:pPr>
            <w:r w:rsidRPr="003C313D">
              <w:rPr>
                <w:rFonts w:hint="eastAsia"/>
              </w:rPr>
              <w:t>S</w:t>
            </w:r>
            <w:r w:rsidR="00F27AFF">
              <w:t>0</w:t>
            </w:r>
            <w:r w:rsidRPr="003C313D">
              <w:rPr>
                <w:rFonts w:hint="eastAsia"/>
              </w:rPr>
              <w:t>2_Meeting</w:t>
            </w:r>
          </w:p>
        </w:tc>
      </w:tr>
      <w:tr w:rsidR="00486266" w14:paraId="350DB64A"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48" w14:textId="1E3E3EB2" w:rsidR="00486266" w:rsidRPr="008F785D"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49" w14:textId="77777777" w:rsidR="00486266" w:rsidRPr="00005E26" w:rsidRDefault="00F27AFF" w:rsidP="00D64C0B">
            <w:pPr>
              <w:pStyle w:val="LWPTableText"/>
            </w:pPr>
            <w:bookmarkStart w:id="301" w:name="S2_TC2"/>
            <w:bookmarkEnd w:id="301"/>
            <w:r w:rsidRPr="00005E26">
              <w:t>MSMEETS_S02_TC02_RestoreMeetingError</w:t>
            </w:r>
          </w:p>
        </w:tc>
      </w:tr>
      <w:tr w:rsidR="00486266" w14:paraId="350DB64D"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4B" w14:textId="77777777" w:rsidR="00486266" w:rsidRPr="008F785D" w:rsidRDefault="00486266" w:rsidP="00D64C0B">
            <w:pPr>
              <w:pStyle w:val="LWPTableHeading"/>
            </w:pPr>
            <w:r w:rsidRPr="008F785D">
              <w:lastRenderedPageBreak/>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4C" w14:textId="0FD82BD0" w:rsidR="00486266" w:rsidRPr="00D614BE" w:rsidRDefault="00D614BE" w:rsidP="00CF03CC">
            <w:pPr>
              <w:rPr>
                <w:rFonts w:asciiTheme="minorHAnsi" w:eastAsiaTheme="minorEastAsia" w:hAnsiTheme="minorHAnsi"/>
                <w:lang w:eastAsia="zh-CN"/>
              </w:rPr>
            </w:pPr>
            <w:r>
              <w:t xml:space="preserve">This test case is used to verify </w:t>
            </w:r>
            <w:r w:rsidR="00CF03CC">
              <w:t>the error when restoring a non-ex</w:t>
            </w:r>
            <w:r w:rsidR="00CF03CC" w:rsidRPr="00CF03CC">
              <w:t>i</w:t>
            </w:r>
            <w:r w:rsidR="00CF03CC">
              <w:t>s</w:t>
            </w:r>
            <w:r w:rsidR="00CF03CC" w:rsidRPr="00CF03CC">
              <w:t>t</w:t>
            </w:r>
            <w:r w:rsidR="00CF03CC">
              <w:t>ent</w:t>
            </w:r>
            <w:r w:rsidR="00CF03CC" w:rsidRPr="00CF03CC">
              <w:t xml:space="preserve"> meeting</w:t>
            </w:r>
            <w:r w:rsidR="00CF03CC">
              <w:t>.</w:t>
            </w:r>
          </w:p>
        </w:tc>
      </w:tr>
      <w:tr w:rsidR="00486266" w14:paraId="350DB650"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4E" w14:textId="77777777" w:rsidR="00486266" w:rsidRPr="008F785D" w:rsidRDefault="00486266" w:rsidP="00D64C0B">
            <w:pPr>
              <w:pStyle w:val="LWPTableHeading"/>
            </w:pPr>
            <w:r w:rsidRPr="008F785D">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4F" w14:textId="77777777" w:rsidR="00486266" w:rsidRPr="00005E26" w:rsidRDefault="00486266" w:rsidP="00D64C0B">
            <w:pPr>
              <w:pStyle w:val="LWPTableText"/>
            </w:pPr>
            <w:r w:rsidRPr="00005E26">
              <w:t>Common prerequisites</w:t>
            </w:r>
          </w:p>
        </w:tc>
      </w:tr>
      <w:tr w:rsidR="00486266" w14:paraId="350DB657"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51" w14:textId="54F7FF64" w:rsidR="00486266" w:rsidRPr="008F785D"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52" w14:textId="77777777" w:rsidR="00486266" w:rsidRPr="00D64C0B" w:rsidRDefault="00486266" w:rsidP="00D64C0B">
            <w:pPr>
              <w:pStyle w:val="Clickandtype"/>
              <w:numPr>
                <w:ilvl w:val="0"/>
                <w:numId w:val="14"/>
              </w:numPr>
              <w:ind w:right="-91"/>
              <w:rPr>
                <w:sz w:val="18"/>
                <w:szCs w:val="18"/>
              </w:rPr>
            </w:pPr>
            <w:r w:rsidRPr="00D64C0B">
              <w:rPr>
                <w:sz w:val="18"/>
                <w:szCs w:val="18"/>
              </w:rPr>
              <w:t>The protocol client sends a CreateWorkspaceSoapIn request to create a new meeting workspace.</w:t>
            </w:r>
          </w:p>
          <w:p w14:paraId="350DB653" w14:textId="77777777" w:rsidR="00486266" w:rsidRPr="00D64C0B" w:rsidRDefault="00486266" w:rsidP="0022756E">
            <w:pPr>
              <w:pStyle w:val="Clickandtype"/>
              <w:ind w:left="714" w:right="-91"/>
              <w:rPr>
                <w:sz w:val="18"/>
                <w:szCs w:val="18"/>
              </w:rPr>
            </w:pPr>
            <w:r w:rsidRPr="00D64C0B">
              <w:rPr>
                <w:sz w:val="18"/>
                <w:szCs w:val="18"/>
              </w:rPr>
              <w:t>The protocol server returns a CreateWorkspaceSoapOut response to indicate the server creates a new meeting workspace on the site successfully.</w:t>
            </w:r>
          </w:p>
          <w:p w14:paraId="350DB654" w14:textId="77777777" w:rsidR="00486266" w:rsidRPr="00D64C0B" w:rsidRDefault="00486266" w:rsidP="00D64C0B">
            <w:pPr>
              <w:pStyle w:val="Clickandtype"/>
              <w:numPr>
                <w:ilvl w:val="0"/>
                <w:numId w:val="14"/>
              </w:numPr>
              <w:ind w:right="-91"/>
              <w:rPr>
                <w:sz w:val="18"/>
                <w:szCs w:val="18"/>
              </w:rPr>
            </w:pPr>
            <w:r w:rsidRPr="00D64C0B">
              <w:rPr>
                <w:sz w:val="18"/>
                <w:szCs w:val="18"/>
              </w:rPr>
              <w:t>The protocol client sends a RestoreMeetingSoapIn request to restore a meeting that does not exist in the meeting workspace created in step 1.</w:t>
            </w:r>
          </w:p>
          <w:p w14:paraId="77D308A5" w14:textId="0177EADD" w:rsidR="00425D01" w:rsidRPr="00D64C0B" w:rsidRDefault="00425D01" w:rsidP="00D64C0B">
            <w:pPr>
              <w:pStyle w:val="Clickandtype"/>
              <w:numPr>
                <w:ilvl w:val="0"/>
                <w:numId w:val="14"/>
              </w:numPr>
              <w:spacing w:before="120"/>
              <w:ind w:right="-91"/>
              <w:rPr>
                <w:rFonts w:cs="Tahoma"/>
                <w:sz w:val="18"/>
                <w:szCs w:val="18"/>
              </w:rPr>
            </w:pPr>
            <w:r w:rsidRPr="00D64C0B">
              <w:rPr>
                <w:rFonts w:cs="Tahoma"/>
                <w:sz w:val="18"/>
                <w:szCs w:val="18"/>
              </w:rPr>
              <w:t>The protocol client sends a DeleteWorkspaceSoapIn request to delete the meeting workspace created in step 1.</w:t>
            </w:r>
          </w:p>
          <w:p w14:paraId="350DB656" w14:textId="75FF9481" w:rsidR="00425D01" w:rsidRPr="00D64C0B" w:rsidRDefault="00425D01" w:rsidP="00425D01">
            <w:pPr>
              <w:pStyle w:val="Clickandtype"/>
              <w:spacing w:before="120"/>
              <w:ind w:left="720" w:right="-91"/>
              <w:rPr>
                <w:rFonts w:cs="Calibri"/>
                <w:sz w:val="18"/>
                <w:szCs w:val="18"/>
              </w:rPr>
            </w:pPr>
            <w:r w:rsidRPr="00D64C0B">
              <w:rPr>
                <w:rFonts w:cs="Tahoma"/>
                <w:sz w:val="18"/>
                <w:szCs w:val="18"/>
              </w:rPr>
              <w:t>The protocol server returns a DeleteWorkspaceSoapOut response to indicate the workspace has been deleted.</w:t>
            </w:r>
          </w:p>
        </w:tc>
      </w:tr>
      <w:tr w:rsidR="00486266" w14:paraId="350DB661"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5F" w14:textId="77777777" w:rsidR="00486266" w:rsidRPr="008F785D" w:rsidRDefault="00486266" w:rsidP="00D64C0B">
            <w:pPr>
              <w:pStyle w:val="LWPTableHeading"/>
            </w:pPr>
            <w:r w:rsidRPr="008F785D">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60" w14:textId="77777777" w:rsidR="00486266" w:rsidRPr="00E666CF" w:rsidRDefault="00486266" w:rsidP="00D64C0B">
            <w:pPr>
              <w:pStyle w:val="LWPTableText"/>
            </w:pPr>
            <w:r w:rsidRPr="00027EAB">
              <w:t>N/A</w:t>
            </w:r>
          </w:p>
        </w:tc>
      </w:tr>
    </w:tbl>
    <w:p w14:paraId="350DB662" w14:textId="12B34078" w:rsidR="00486266" w:rsidRDefault="00D21D20" w:rsidP="00D64C0B">
      <w:pPr>
        <w:pStyle w:val="LWPTableCaption"/>
        <w:rPr>
          <w:lang w:eastAsia="zh-CN"/>
        </w:rPr>
      </w:pPr>
      <w:r w:rsidRPr="00D21D20">
        <w:t>MSMEETS_S02_TC02_RestoreMeetingError</w:t>
      </w:r>
    </w:p>
    <w:p w14:paraId="5B582691"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486266" w14:paraId="350DB664" w14:textId="77777777" w:rsidTr="0022756E">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63" w14:textId="77777777" w:rsidR="00486266" w:rsidRPr="003C313D" w:rsidRDefault="00486266" w:rsidP="00D64C0B">
            <w:pPr>
              <w:pStyle w:val="LWPTableHeading"/>
              <w:rPr>
                <w:rFonts w:cs="Tahoma"/>
              </w:rPr>
            </w:pPr>
            <w:r w:rsidRPr="003C313D">
              <w:rPr>
                <w:rFonts w:hint="eastAsia"/>
              </w:rPr>
              <w:t>S</w:t>
            </w:r>
            <w:r w:rsidR="00F27AFF">
              <w:t>0</w:t>
            </w:r>
            <w:r w:rsidRPr="003C313D">
              <w:rPr>
                <w:rFonts w:hint="eastAsia"/>
              </w:rPr>
              <w:t>2_Meeting</w:t>
            </w:r>
          </w:p>
        </w:tc>
      </w:tr>
      <w:tr w:rsidR="00486266" w14:paraId="350DB667"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65" w14:textId="01BD06C0" w:rsidR="00486266" w:rsidRPr="008F785D"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66" w14:textId="77777777" w:rsidR="00486266" w:rsidRPr="00005E26" w:rsidRDefault="00F27AFF" w:rsidP="00D64C0B">
            <w:pPr>
              <w:pStyle w:val="LWPTableText"/>
            </w:pPr>
            <w:bookmarkStart w:id="302" w:name="S2_TC3"/>
            <w:bookmarkEnd w:id="302"/>
            <w:r w:rsidRPr="00005E26">
              <w:t>MSMEETS_S02_TC03_MeetingInvalidUrlError</w:t>
            </w:r>
          </w:p>
        </w:tc>
      </w:tr>
      <w:tr w:rsidR="00486266" w14:paraId="350DB66A"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68" w14:textId="77777777" w:rsidR="00486266" w:rsidRPr="008F785D" w:rsidRDefault="00486266" w:rsidP="00D64C0B">
            <w:pPr>
              <w:pStyle w:val="LWPTableHeading"/>
            </w:pPr>
            <w:r w:rsidRPr="008F785D">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69" w14:textId="4B997830" w:rsidR="00486266" w:rsidRPr="00E666CF" w:rsidRDefault="00486266" w:rsidP="00D64C0B">
            <w:pPr>
              <w:pStyle w:val="LWPTableText"/>
            </w:pPr>
            <w:r w:rsidRPr="00005E26">
              <w:t>This test case verifies that</w:t>
            </w:r>
            <w:r w:rsidR="005E578A" w:rsidRPr="00005E26">
              <w:t xml:space="preserve"> server returns a SOAP fault when</w:t>
            </w:r>
            <w:r w:rsidRPr="00C318CF">
              <w:t xml:space="preserve"> the AddMeeting and UpdateMeeting operations </w:t>
            </w:r>
            <w:r w:rsidR="005E578A" w:rsidRPr="008574BF">
              <w:t>were</w:t>
            </w:r>
            <w:r w:rsidRPr="00027EAB">
              <w:t xml:space="preserve"> sent to a web site that is not a meeting workspace.</w:t>
            </w:r>
          </w:p>
        </w:tc>
      </w:tr>
      <w:tr w:rsidR="00486266" w14:paraId="350DB66D"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6B" w14:textId="77777777" w:rsidR="00486266" w:rsidRPr="008F785D" w:rsidRDefault="00486266" w:rsidP="00D64C0B">
            <w:pPr>
              <w:pStyle w:val="LWPTableHeading"/>
            </w:pPr>
            <w:r w:rsidRPr="008F785D">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6C" w14:textId="77777777" w:rsidR="00486266" w:rsidRPr="00005E26" w:rsidRDefault="00486266" w:rsidP="00D64C0B">
            <w:pPr>
              <w:pStyle w:val="LWPTableText"/>
            </w:pPr>
            <w:r w:rsidRPr="00005E26">
              <w:t>Common prerequisites</w:t>
            </w:r>
          </w:p>
        </w:tc>
      </w:tr>
      <w:tr w:rsidR="00486266" w14:paraId="350DB676"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6E" w14:textId="4BB8AE58" w:rsidR="00486266" w:rsidRPr="008F785D"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6F" w14:textId="77777777" w:rsidR="00486266" w:rsidRPr="00D64C0B" w:rsidRDefault="00486266" w:rsidP="00D64C0B">
            <w:pPr>
              <w:pStyle w:val="Clickandtype"/>
              <w:numPr>
                <w:ilvl w:val="0"/>
                <w:numId w:val="15"/>
              </w:numPr>
              <w:ind w:right="-91"/>
              <w:rPr>
                <w:sz w:val="18"/>
                <w:szCs w:val="18"/>
              </w:rPr>
            </w:pPr>
            <w:r w:rsidRPr="00D64C0B">
              <w:rPr>
                <w:sz w:val="18"/>
                <w:szCs w:val="18"/>
              </w:rPr>
              <w:t>The protocol client sends an AddMeetingSoapIn request to a web site that is not a meeting workspace.</w:t>
            </w:r>
          </w:p>
          <w:p w14:paraId="350DB675" w14:textId="25735CCD" w:rsidR="00486266" w:rsidRPr="00CF20CA" w:rsidRDefault="00486266" w:rsidP="00CF20CA">
            <w:pPr>
              <w:pStyle w:val="Clickandtype"/>
              <w:numPr>
                <w:ilvl w:val="0"/>
                <w:numId w:val="15"/>
              </w:numPr>
              <w:ind w:right="-91"/>
              <w:rPr>
                <w:sz w:val="18"/>
                <w:szCs w:val="18"/>
              </w:rPr>
            </w:pPr>
            <w:r w:rsidRPr="00D64C0B">
              <w:rPr>
                <w:sz w:val="18"/>
                <w:szCs w:val="18"/>
              </w:rPr>
              <w:t>The protocol client sends an UpdateMeetingSoapIn request to a web site that is not a meeting workspace.</w:t>
            </w:r>
          </w:p>
        </w:tc>
      </w:tr>
      <w:tr w:rsidR="00486266" w14:paraId="350DB680"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7E" w14:textId="77777777" w:rsidR="00486266" w:rsidRPr="008F785D" w:rsidRDefault="00486266" w:rsidP="00D64C0B">
            <w:pPr>
              <w:pStyle w:val="LWPTableHeading"/>
            </w:pPr>
            <w:r w:rsidRPr="008F785D">
              <w:t>Cleanup</w:t>
            </w:r>
          </w:p>
        </w:tc>
        <w:tc>
          <w:tcPr>
            <w:tcW w:w="730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50DB67F" w14:textId="77777777" w:rsidR="00486266" w:rsidRPr="00E666CF" w:rsidRDefault="00486266" w:rsidP="00D64C0B">
            <w:pPr>
              <w:pStyle w:val="LWPTableText"/>
            </w:pPr>
            <w:r w:rsidRPr="00027EAB">
              <w:t>N/A</w:t>
            </w:r>
          </w:p>
        </w:tc>
      </w:tr>
    </w:tbl>
    <w:p w14:paraId="350DB681" w14:textId="21EDAC8E" w:rsidR="00F27AFF" w:rsidRDefault="00D21D20" w:rsidP="00D64C0B">
      <w:pPr>
        <w:pStyle w:val="LWPTableCaption"/>
        <w:rPr>
          <w:lang w:eastAsia="zh-CN"/>
        </w:rPr>
      </w:pPr>
      <w:bookmarkStart w:id="303" w:name="_Toc314743480"/>
      <w:r w:rsidRPr="00D21D20">
        <w:t>MSMEETS_S02_TC03_MeetingInvalidUrlError</w:t>
      </w:r>
    </w:p>
    <w:p w14:paraId="2A83E59B"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F27AFF" w:rsidRPr="0031127F" w14:paraId="350DB683"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82" w14:textId="77777777" w:rsidR="00F27AFF" w:rsidRPr="0031127F" w:rsidRDefault="00D21D20" w:rsidP="00D64C0B">
            <w:pPr>
              <w:pStyle w:val="LWPTableHeading"/>
              <w:rPr>
                <w:rFonts w:cs="Tahoma"/>
                <w:szCs w:val="18"/>
              </w:rPr>
            </w:pPr>
            <w:r w:rsidRPr="003C313D">
              <w:rPr>
                <w:rFonts w:hint="eastAsia"/>
              </w:rPr>
              <w:t>S</w:t>
            </w:r>
            <w:r>
              <w:t>0</w:t>
            </w:r>
            <w:r w:rsidRPr="003C313D">
              <w:rPr>
                <w:rFonts w:hint="eastAsia"/>
              </w:rPr>
              <w:t>2_Meeting</w:t>
            </w:r>
          </w:p>
        </w:tc>
      </w:tr>
      <w:tr w:rsidR="00F27AFF" w:rsidRPr="0031127F" w14:paraId="350DB686"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84" w14:textId="36018B25" w:rsidR="00F27AFF" w:rsidRPr="0031127F" w:rsidRDefault="00A5189F" w:rsidP="00D64C0B">
            <w:pPr>
              <w:pStyle w:val="LWPTableHeading"/>
              <w:rPr>
                <w:szCs w:val="18"/>
              </w:rPr>
            </w:pPr>
            <w:r>
              <w:rPr>
                <w:szCs w:val="18"/>
              </w:rP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85" w14:textId="77777777" w:rsidR="00F27AFF" w:rsidRPr="00005E26" w:rsidRDefault="00F27AFF" w:rsidP="00D64C0B">
            <w:pPr>
              <w:pStyle w:val="LWPTableText"/>
              <w:rPr>
                <w:rFonts w:cs="Consolas"/>
              </w:rPr>
            </w:pPr>
            <w:bookmarkStart w:id="304" w:name="S2_TC4"/>
            <w:bookmarkEnd w:id="304"/>
            <w:r w:rsidRPr="00005E26">
              <w:t>MSMEETS_S02_TC04_VerifyMeetingCountInWorkspace</w:t>
            </w:r>
          </w:p>
        </w:tc>
      </w:tr>
      <w:tr w:rsidR="00F27AFF" w:rsidRPr="0031127F" w14:paraId="350DB689" w14:textId="77777777" w:rsidTr="00765A5B">
        <w:trPr>
          <w:trHeight w:val="298"/>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87" w14:textId="77777777" w:rsidR="00F27AFF" w:rsidRPr="0031127F" w:rsidRDefault="00F27AFF" w:rsidP="00D64C0B">
            <w:pPr>
              <w:pStyle w:val="LWPTableHeading"/>
              <w:rPr>
                <w:szCs w:val="18"/>
              </w:rPr>
            </w:pPr>
            <w:r w:rsidRPr="0031127F">
              <w:rPr>
                <w:szCs w:val="18"/>
              </w:rPr>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88" w14:textId="77777777" w:rsidR="00F27AFF" w:rsidRPr="00005E26" w:rsidRDefault="00F27AFF" w:rsidP="00D64C0B">
            <w:pPr>
              <w:pStyle w:val="LWPTableText"/>
              <w:rPr>
                <w:rFonts w:cs="Consolas"/>
                <w:color w:val="008000"/>
              </w:rPr>
            </w:pPr>
            <w:r w:rsidRPr="00005E26">
              <w:t>This test case is used to verify the meeting count under workspace.</w:t>
            </w:r>
          </w:p>
        </w:tc>
      </w:tr>
      <w:tr w:rsidR="00F27AFF" w:rsidRPr="0031127F" w14:paraId="350DB68C"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8A" w14:textId="77777777" w:rsidR="00F27AFF" w:rsidRPr="0031127F" w:rsidRDefault="00F27AFF" w:rsidP="00D64C0B">
            <w:pPr>
              <w:pStyle w:val="LWPTableHeading"/>
              <w:rPr>
                <w:szCs w:val="18"/>
              </w:rPr>
            </w:pPr>
            <w:r w:rsidRPr="0031127F">
              <w:rPr>
                <w:szCs w:val="18"/>
              </w:rPr>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8B" w14:textId="77777777" w:rsidR="00F27AFF" w:rsidRPr="00005E26" w:rsidRDefault="00F27AFF" w:rsidP="00D64C0B">
            <w:pPr>
              <w:pStyle w:val="LWPTableText"/>
              <w:rPr>
                <w:rFonts w:cs="Tahoma"/>
              </w:rPr>
            </w:pPr>
            <w:r w:rsidRPr="00005E26">
              <w:rPr>
                <w:rFonts w:cs="Tahoma"/>
              </w:rPr>
              <w:t>Common prerequisites</w:t>
            </w:r>
          </w:p>
        </w:tc>
      </w:tr>
      <w:tr w:rsidR="00F27AFF" w:rsidRPr="0031127F" w14:paraId="350DB693"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8D" w14:textId="7443CFD2" w:rsidR="00F27AFF" w:rsidRPr="0031127F" w:rsidRDefault="00A5189F" w:rsidP="00D64C0B">
            <w:pPr>
              <w:pStyle w:val="LWPTableHeading"/>
              <w:rPr>
                <w:szCs w:val="18"/>
              </w:rPr>
            </w:pPr>
            <w:r>
              <w:rPr>
                <w:szCs w:val="18"/>
              </w:rP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218E6F6C" w14:textId="3CDD6C2A" w:rsidR="004B6432" w:rsidRPr="00D64C0B" w:rsidRDefault="004B6432" w:rsidP="00D64C0B">
            <w:pPr>
              <w:pStyle w:val="Clickandtype"/>
              <w:numPr>
                <w:ilvl w:val="0"/>
                <w:numId w:val="49"/>
              </w:numPr>
              <w:spacing w:before="120"/>
              <w:ind w:right="-91"/>
              <w:rPr>
                <w:rFonts w:cs="Tahoma"/>
                <w:sz w:val="18"/>
                <w:szCs w:val="18"/>
              </w:rPr>
            </w:pPr>
            <w:r w:rsidRPr="00D64C0B">
              <w:rPr>
                <w:rFonts w:cs="Tahoma"/>
                <w:sz w:val="18"/>
                <w:szCs w:val="18"/>
              </w:rPr>
              <w:t>Call CreateWorkspace method to create a workspace on test site.</w:t>
            </w:r>
          </w:p>
          <w:p w14:paraId="70555494" w14:textId="02171D80" w:rsidR="004B6432" w:rsidRPr="00D64C0B" w:rsidRDefault="004B6432" w:rsidP="00D64C0B">
            <w:pPr>
              <w:pStyle w:val="Clickandtype"/>
              <w:numPr>
                <w:ilvl w:val="0"/>
                <w:numId w:val="49"/>
              </w:numPr>
              <w:spacing w:before="120"/>
              <w:ind w:right="-91"/>
              <w:rPr>
                <w:rFonts w:cs="Tahoma"/>
                <w:sz w:val="18"/>
                <w:szCs w:val="18"/>
              </w:rPr>
            </w:pPr>
            <w:r w:rsidRPr="00D64C0B">
              <w:rPr>
                <w:rFonts w:cs="Tahoma"/>
                <w:sz w:val="18"/>
                <w:szCs w:val="18"/>
              </w:rPr>
              <w:t>Call AddMeeting method to add one meeting on new created workspace.</w:t>
            </w:r>
          </w:p>
          <w:p w14:paraId="149AA382" w14:textId="7DB2D0CA" w:rsidR="004B6432" w:rsidRPr="00D64C0B" w:rsidRDefault="004B6432" w:rsidP="00D64C0B">
            <w:pPr>
              <w:pStyle w:val="Clickandtype"/>
              <w:numPr>
                <w:ilvl w:val="0"/>
                <w:numId w:val="49"/>
              </w:numPr>
              <w:spacing w:before="120"/>
              <w:ind w:right="-91"/>
              <w:rPr>
                <w:rFonts w:cs="Tahoma"/>
                <w:sz w:val="18"/>
                <w:szCs w:val="18"/>
              </w:rPr>
            </w:pPr>
            <w:r w:rsidRPr="00D64C0B">
              <w:rPr>
                <w:rFonts w:cs="Tahoma"/>
                <w:sz w:val="18"/>
                <w:szCs w:val="18"/>
              </w:rPr>
              <w:t>Call GetMeetingsInformation method to get workspace status, make sure there is only one meeting in workspace.</w:t>
            </w:r>
          </w:p>
          <w:p w14:paraId="0B7F81BB" w14:textId="380890B4" w:rsidR="004B6432" w:rsidRPr="00D64C0B" w:rsidRDefault="004B6432" w:rsidP="00D64C0B">
            <w:pPr>
              <w:pStyle w:val="Clickandtype"/>
              <w:numPr>
                <w:ilvl w:val="0"/>
                <w:numId w:val="49"/>
              </w:numPr>
              <w:spacing w:before="120"/>
              <w:ind w:right="-91"/>
              <w:rPr>
                <w:rFonts w:cs="Tahoma"/>
                <w:sz w:val="18"/>
                <w:szCs w:val="18"/>
              </w:rPr>
            </w:pPr>
            <w:r w:rsidRPr="00D64C0B">
              <w:rPr>
                <w:rFonts w:cs="Tahoma"/>
                <w:sz w:val="18"/>
                <w:szCs w:val="18"/>
              </w:rPr>
              <w:t>Call AddMeeting method again to add another meeting on workspace.</w:t>
            </w:r>
          </w:p>
          <w:p w14:paraId="2BF803F4" w14:textId="429B3737" w:rsidR="004B6432" w:rsidRPr="00D64C0B" w:rsidRDefault="004B6432" w:rsidP="00D64C0B">
            <w:pPr>
              <w:pStyle w:val="Clickandtype"/>
              <w:numPr>
                <w:ilvl w:val="0"/>
                <w:numId w:val="49"/>
              </w:numPr>
              <w:spacing w:before="120"/>
              <w:ind w:right="-91"/>
              <w:rPr>
                <w:rFonts w:cs="Tahoma"/>
                <w:sz w:val="18"/>
                <w:szCs w:val="18"/>
              </w:rPr>
            </w:pPr>
            <w:r w:rsidRPr="00D64C0B">
              <w:rPr>
                <w:rFonts w:cs="Tahoma"/>
                <w:sz w:val="18"/>
                <w:szCs w:val="18"/>
              </w:rPr>
              <w:t>Call GetMeetingsInformation method to get workspace status, make sure there are two meetings in workspace.</w:t>
            </w:r>
          </w:p>
          <w:p w14:paraId="64BC66A7" w14:textId="7B7FAB93" w:rsidR="004B6432" w:rsidRPr="00D64C0B" w:rsidRDefault="004B6432" w:rsidP="00D64C0B">
            <w:pPr>
              <w:pStyle w:val="Clickandtype"/>
              <w:numPr>
                <w:ilvl w:val="0"/>
                <w:numId w:val="49"/>
              </w:numPr>
              <w:spacing w:before="120"/>
              <w:ind w:right="-91"/>
              <w:rPr>
                <w:rFonts w:cs="Tahoma"/>
                <w:sz w:val="18"/>
                <w:szCs w:val="18"/>
              </w:rPr>
            </w:pPr>
            <w:r w:rsidRPr="00D64C0B">
              <w:rPr>
                <w:rFonts w:cs="Tahoma"/>
                <w:sz w:val="18"/>
                <w:szCs w:val="18"/>
              </w:rPr>
              <w:t>The protocol client sends a DeleteWorkspaceSoapIn request to delete the meeting workspace created in step 1.</w:t>
            </w:r>
          </w:p>
          <w:p w14:paraId="350DB692" w14:textId="2ABB0BA8" w:rsidR="004B6432" w:rsidRPr="00D64C0B" w:rsidRDefault="004B6432" w:rsidP="004B6432">
            <w:pPr>
              <w:pStyle w:val="Clickandtype"/>
              <w:spacing w:before="120"/>
              <w:ind w:left="720" w:right="-91"/>
              <w:rPr>
                <w:sz w:val="18"/>
                <w:szCs w:val="18"/>
              </w:rPr>
            </w:pPr>
            <w:r w:rsidRPr="00D64C0B">
              <w:rPr>
                <w:rFonts w:cs="Tahoma"/>
                <w:sz w:val="18"/>
                <w:szCs w:val="18"/>
              </w:rPr>
              <w:t xml:space="preserve">The protocol server returns a DeleteWorkspaceSoapOut response to indicate the </w:t>
            </w:r>
            <w:r w:rsidRPr="00D64C0B">
              <w:rPr>
                <w:rFonts w:cs="Tahoma"/>
                <w:sz w:val="18"/>
                <w:szCs w:val="18"/>
              </w:rPr>
              <w:lastRenderedPageBreak/>
              <w:t>workspace has been deleted.</w:t>
            </w:r>
          </w:p>
        </w:tc>
      </w:tr>
      <w:tr w:rsidR="00F27AFF" w:rsidRPr="0031127F" w14:paraId="350DB69C"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9A" w14:textId="77777777" w:rsidR="00F27AFF" w:rsidRPr="0031127F" w:rsidRDefault="00F27AFF" w:rsidP="00D64C0B">
            <w:pPr>
              <w:pStyle w:val="LWPTableHeading"/>
              <w:rPr>
                <w:szCs w:val="18"/>
              </w:rPr>
            </w:pPr>
            <w:r w:rsidRPr="0031127F">
              <w:rPr>
                <w:szCs w:val="18"/>
              </w:rPr>
              <w:lastRenderedPageBreak/>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9B" w14:textId="77777777" w:rsidR="00F27AFF" w:rsidRPr="00E666CF" w:rsidRDefault="00F27AFF" w:rsidP="00D64C0B">
            <w:pPr>
              <w:pStyle w:val="LWPTableText"/>
            </w:pPr>
            <w:r w:rsidRPr="00027EAB">
              <w:t>N/A</w:t>
            </w:r>
          </w:p>
        </w:tc>
      </w:tr>
    </w:tbl>
    <w:p w14:paraId="350DB69D" w14:textId="5D922AF7" w:rsidR="00F27AFF" w:rsidRDefault="00F27AFF" w:rsidP="00D64C0B">
      <w:pPr>
        <w:pStyle w:val="LWPTableCaption"/>
        <w:rPr>
          <w:lang w:eastAsia="zh-CN"/>
        </w:rPr>
      </w:pPr>
      <w:r w:rsidRPr="004F7AC8">
        <w:t>MSMEETS_S02_TC04_VerifyMeetingCountInWorkspace</w:t>
      </w:r>
    </w:p>
    <w:p w14:paraId="6F55D7FD"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20383A" w:rsidRPr="0031127F" w14:paraId="350DB69F"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9E" w14:textId="77777777" w:rsidR="0020383A" w:rsidRPr="0031127F" w:rsidRDefault="0020383A" w:rsidP="00D64C0B">
            <w:pPr>
              <w:pStyle w:val="LWPTableHeading"/>
              <w:rPr>
                <w:rFonts w:cs="Tahoma"/>
                <w:szCs w:val="18"/>
              </w:rPr>
            </w:pPr>
            <w:r w:rsidRPr="003C313D">
              <w:rPr>
                <w:rFonts w:hint="eastAsia"/>
              </w:rPr>
              <w:t>S</w:t>
            </w:r>
            <w:r>
              <w:t>0</w:t>
            </w:r>
            <w:r w:rsidRPr="003C313D">
              <w:rPr>
                <w:rFonts w:hint="eastAsia"/>
              </w:rPr>
              <w:t>2_Meeting</w:t>
            </w:r>
          </w:p>
        </w:tc>
      </w:tr>
      <w:tr w:rsidR="0020383A" w:rsidRPr="0031127F" w14:paraId="350DB6A2"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A0" w14:textId="4B873F7D" w:rsidR="0020383A" w:rsidRPr="0031127F" w:rsidRDefault="00A5189F" w:rsidP="00D64C0B">
            <w:pPr>
              <w:pStyle w:val="LWPTableHeading"/>
              <w:rPr>
                <w:szCs w:val="18"/>
              </w:rPr>
            </w:pPr>
            <w:r>
              <w:rPr>
                <w:szCs w:val="18"/>
              </w:rP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A1" w14:textId="77777777" w:rsidR="0020383A" w:rsidRPr="00005E26" w:rsidRDefault="0020383A" w:rsidP="00D64C0B">
            <w:pPr>
              <w:pStyle w:val="LWPTableText"/>
              <w:rPr>
                <w:rFonts w:cs="Consolas"/>
              </w:rPr>
            </w:pPr>
            <w:bookmarkStart w:id="305" w:name="S2_TC5"/>
            <w:bookmarkEnd w:id="305"/>
            <w:r w:rsidRPr="00005E26">
              <w:t>MSMEETS_S02_TC05_AddMeetingWithAllParametersSpecified</w:t>
            </w:r>
          </w:p>
        </w:tc>
      </w:tr>
      <w:tr w:rsidR="0020383A" w:rsidRPr="0031127F" w14:paraId="350DB6A5" w14:textId="77777777" w:rsidTr="00765A5B">
        <w:trPr>
          <w:trHeight w:val="385"/>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A3" w14:textId="77777777" w:rsidR="0020383A" w:rsidRPr="0031127F" w:rsidRDefault="0020383A" w:rsidP="00D64C0B">
            <w:pPr>
              <w:pStyle w:val="LWPTableHeading"/>
              <w:rPr>
                <w:szCs w:val="18"/>
              </w:rPr>
            </w:pPr>
            <w:r w:rsidRPr="0031127F">
              <w:rPr>
                <w:szCs w:val="18"/>
              </w:rPr>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A4" w14:textId="77777777" w:rsidR="0020383A" w:rsidRPr="00005E26" w:rsidRDefault="0020383A" w:rsidP="00D64C0B">
            <w:pPr>
              <w:pStyle w:val="LWPTableText"/>
              <w:rPr>
                <w:rFonts w:cs="Consolas"/>
                <w:color w:val="008000"/>
              </w:rPr>
            </w:pPr>
            <w:r w:rsidRPr="00005E26">
              <w:t>This test case is used to test add meeting with all parameters specified.</w:t>
            </w:r>
          </w:p>
        </w:tc>
      </w:tr>
      <w:tr w:rsidR="0020383A" w:rsidRPr="0031127F" w14:paraId="350DB6A8"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A6" w14:textId="77777777" w:rsidR="0020383A" w:rsidRPr="0031127F" w:rsidRDefault="0020383A" w:rsidP="00D64C0B">
            <w:pPr>
              <w:pStyle w:val="LWPTableHeading"/>
              <w:rPr>
                <w:szCs w:val="18"/>
              </w:rPr>
            </w:pPr>
            <w:r w:rsidRPr="0031127F">
              <w:rPr>
                <w:szCs w:val="18"/>
              </w:rPr>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A7" w14:textId="77777777" w:rsidR="0020383A" w:rsidRPr="00005E26" w:rsidRDefault="0020383A" w:rsidP="00D64C0B">
            <w:pPr>
              <w:pStyle w:val="LWPTableText"/>
              <w:rPr>
                <w:rFonts w:cs="Tahoma"/>
              </w:rPr>
            </w:pPr>
            <w:r w:rsidRPr="00005E26">
              <w:rPr>
                <w:rFonts w:cs="Tahoma"/>
              </w:rPr>
              <w:t>Common prerequisites</w:t>
            </w:r>
          </w:p>
        </w:tc>
      </w:tr>
      <w:tr w:rsidR="0020383A" w:rsidRPr="0031127F" w14:paraId="350DB6AD"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A9" w14:textId="1E9B7E9F" w:rsidR="0020383A" w:rsidRPr="0031127F" w:rsidRDefault="00A5189F" w:rsidP="00D64C0B">
            <w:pPr>
              <w:pStyle w:val="LWPTableHeading"/>
              <w:rPr>
                <w:szCs w:val="18"/>
              </w:rPr>
            </w:pPr>
            <w:r>
              <w:rPr>
                <w:szCs w:val="18"/>
              </w:rP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AA" w14:textId="370C40A9" w:rsidR="0020383A" w:rsidRPr="00D64C0B" w:rsidRDefault="0020383A" w:rsidP="00A31CB2">
            <w:pPr>
              <w:pStyle w:val="Clickandtype"/>
              <w:numPr>
                <w:ilvl w:val="0"/>
                <w:numId w:val="75"/>
              </w:numPr>
              <w:spacing w:before="120"/>
              <w:ind w:right="-91"/>
              <w:rPr>
                <w:rFonts w:cs="Tahoma"/>
                <w:sz w:val="18"/>
                <w:szCs w:val="18"/>
              </w:rPr>
            </w:pPr>
            <w:r w:rsidRPr="00D64C0B">
              <w:rPr>
                <w:rFonts w:cs="Tahoma"/>
                <w:sz w:val="18"/>
                <w:szCs w:val="18"/>
              </w:rPr>
              <w:t>Call CreateWorkspace method to create a workspace on test site.</w:t>
            </w:r>
          </w:p>
          <w:p w14:paraId="350DB6AB" w14:textId="241F03E3" w:rsidR="0020383A" w:rsidRPr="00D64C0B" w:rsidRDefault="0020383A" w:rsidP="00A31CB2">
            <w:pPr>
              <w:pStyle w:val="Clickandtype"/>
              <w:numPr>
                <w:ilvl w:val="0"/>
                <w:numId w:val="75"/>
              </w:numPr>
              <w:spacing w:before="120"/>
              <w:ind w:right="-91"/>
              <w:rPr>
                <w:rFonts w:cs="Tahoma"/>
                <w:sz w:val="18"/>
                <w:szCs w:val="18"/>
              </w:rPr>
            </w:pPr>
            <w:r w:rsidRPr="00D64C0B">
              <w:rPr>
                <w:rFonts w:cs="Tahoma"/>
                <w:sz w:val="18"/>
                <w:szCs w:val="18"/>
              </w:rPr>
              <w:t>Call AddMeeting method to add a meeting with all parameters specified.</w:t>
            </w:r>
          </w:p>
          <w:p w14:paraId="3CDD8FCA" w14:textId="2854696B" w:rsidR="00664BC3" w:rsidRPr="00D64C0B" w:rsidRDefault="00664BC3" w:rsidP="00A31CB2">
            <w:pPr>
              <w:pStyle w:val="Clickandtype"/>
              <w:numPr>
                <w:ilvl w:val="0"/>
                <w:numId w:val="75"/>
              </w:numPr>
              <w:spacing w:before="120"/>
              <w:ind w:right="-91"/>
              <w:rPr>
                <w:rFonts w:cs="Tahoma"/>
                <w:sz w:val="18"/>
                <w:szCs w:val="18"/>
              </w:rPr>
            </w:pPr>
            <w:r w:rsidRPr="00D64C0B">
              <w:rPr>
                <w:rFonts w:cs="Tahoma"/>
                <w:sz w:val="18"/>
                <w:szCs w:val="18"/>
              </w:rPr>
              <w:t>The protocol client sends a DeleteWorkspaceSoapIn request to delete the meeting workspace created in step 1.</w:t>
            </w:r>
          </w:p>
          <w:p w14:paraId="350DB6AC" w14:textId="7B5E285C" w:rsidR="0020383A" w:rsidRPr="00BE0799" w:rsidRDefault="00664BC3" w:rsidP="00BE0799">
            <w:pPr>
              <w:pStyle w:val="Clickandtype"/>
              <w:spacing w:before="120"/>
              <w:ind w:left="720" w:right="-91"/>
              <w:rPr>
                <w:rFonts w:cs="Tahoma"/>
                <w:sz w:val="18"/>
                <w:szCs w:val="18"/>
              </w:rPr>
            </w:pPr>
            <w:r w:rsidRPr="00D64C0B">
              <w:rPr>
                <w:rFonts w:cs="Tahoma"/>
                <w:sz w:val="18"/>
                <w:szCs w:val="18"/>
              </w:rPr>
              <w:t>The protocol server returns a DeleteWorkspaceSoapOut response to indicate the workspace has been deleted.</w:t>
            </w:r>
          </w:p>
        </w:tc>
      </w:tr>
      <w:tr w:rsidR="0020383A" w:rsidRPr="0031127F" w14:paraId="350DB6B6"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B4" w14:textId="77777777" w:rsidR="0020383A" w:rsidRPr="0031127F" w:rsidRDefault="0020383A" w:rsidP="00D64C0B">
            <w:pPr>
              <w:pStyle w:val="LWPTableHeading"/>
              <w:rPr>
                <w:szCs w:val="18"/>
              </w:rPr>
            </w:pPr>
            <w:r w:rsidRPr="0031127F">
              <w:rPr>
                <w:szCs w:val="18"/>
              </w:rPr>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B5" w14:textId="77777777" w:rsidR="0020383A" w:rsidRPr="00E666CF" w:rsidRDefault="0020383A" w:rsidP="00D64C0B">
            <w:pPr>
              <w:pStyle w:val="LWPTableText"/>
            </w:pPr>
            <w:r w:rsidRPr="00027EAB">
              <w:t>N/A</w:t>
            </w:r>
          </w:p>
        </w:tc>
      </w:tr>
    </w:tbl>
    <w:p w14:paraId="350DB6B7" w14:textId="7228F055" w:rsidR="0020383A" w:rsidRDefault="0020383A" w:rsidP="00D64C0B">
      <w:pPr>
        <w:pStyle w:val="LWPTableCaption"/>
        <w:rPr>
          <w:lang w:eastAsia="zh-CN"/>
        </w:rPr>
      </w:pPr>
      <w:bookmarkStart w:id="306" w:name="OLE_LINK5"/>
      <w:bookmarkStart w:id="307" w:name="OLE_LINK6"/>
      <w:r w:rsidRPr="0020383A">
        <w:t>MSMEETS_S02_TC05_AddMeetingWithAllParametersSpecified</w:t>
      </w:r>
    </w:p>
    <w:p w14:paraId="024CBEC0"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20383A" w:rsidRPr="0031127F" w14:paraId="350DB6B9"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bookmarkEnd w:id="306"/>
          <w:bookmarkEnd w:id="307"/>
          <w:p w14:paraId="350DB6B8" w14:textId="77777777" w:rsidR="0020383A" w:rsidRPr="0031127F" w:rsidRDefault="0020383A" w:rsidP="00D64C0B">
            <w:pPr>
              <w:pStyle w:val="LWPTableHeading"/>
              <w:rPr>
                <w:rFonts w:cs="Tahoma"/>
                <w:szCs w:val="18"/>
              </w:rPr>
            </w:pPr>
            <w:r w:rsidRPr="003C313D">
              <w:rPr>
                <w:rFonts w:hint="eastAsia"/>
              </w:rPr>
              <w:t>S</w:t>
            </w:r>
            <w:r>
              <w:t>0</w:t>
            </w:r>
            <w:r w:rsidRPr="003C313D">
              <w:rPr>
                <w:rFonts w:hint="eastAsia"/>
              </w:rPr>
              <w:t>2_Meeting</w:t>
            </w:r>
          </w:p>
        </w:tc>
      </w:tr>
      <w:tr w:rsidR="0020383A" w:rsidRPr="0031127F" w14:paraId="350DB6BC"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BA" w14:textId="2798EA9D" w:rsidR="0020383A" w:rsidRPr="0031127F" w:rsidRDefault="00A5189F" w:rsidP="00D64C0B">
            <w:pPr>
              <w:pStyle w:val="LWPTableHeading"/>
              <w:rPr>
                <w:szCs w:val="18"/>
              </w:rPr>
            </w:pPr>
            <w:r>
              <w:rPr>
                <w:szCs w:val="18"/>
              </w:rP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BB" w14:textId="1B831861" w:rsidR="0020383A" w:rsidRPr="00C318CF" w:rsidRDefault="0020383A" w:rsidP="00D64C0B">
            <w:pPr>
              <w:pStyle w:val="LWPTableText"/>
              <w:rPr>
                <w:rFonts w:cs="Consolas"/>
              </w:rPr>
            </w:pPr>
            <w:bookmarkStart w:id="308" w:name="S2_TC6"/>
            <w:bookmarkEnd w:id="308"/>
            <w:r w:rsidRPr="00005E26">
              <w:t>MSM</w:t>
            </w:r>
            <w:r w:rsidR="0071181D" w:rsidRPr="00005E26">
              <w:t>EETS_S02_TC06_AddMeetingWithoutO</w:t>
            </w:r>
            <w:r w:rsidRPr="00005E26">
              <w:t>ptionalParameters</w:t>
            </w:r>
          </w:p>
        </w:tc>
      </w:tr>
      <w:tr w:rsidR="0020383A" w:rsidRPr="0031127F" w14:paraId="350DB6BF" w14:textId="77777777" w:rsidTr="00765A5B">
        <w:trPr>
          <w:trHeight w:val="385"/>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BD" w14:textId="77777777" w:rsidR="0020383A" w:rsidRPr="0031127F" w:rsidRDefault="0020383A" w:rsidP="00D64C0B">
            <w:pPr>
              <w:pStyle w:val="LWPTableHeading"/>
              <w:rPr>
                <w:szCs w:val="18"/>
              </w:rPr>
            </w:pPr>
            <w:r w:rsidRPr="0031127F">
              <w:rPr>
                <w:szCs w:val="18"/>
              </w:rPr>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BE" w14:textId="77777777" w:rsidR="0020383A" w:rsidRPr="00005E26" w:rsidRDefault="0020383A" w:rsidP="00D64C0B">
            <w:pPr>
              <w:pStyle w:val="LWPTableText"/>
              <w:rPr>
                <w:rFonts w:cs="Consolas"/>
                <w:color w:val="008000"/>
              </w:rPr>
            </w:pPr>
            <w:r w:rsidRPr="00005E26">
              <w:t>This test case is used to test add meeting without optional parameters.</w:t>
            </w:r>
          </w:p>
        </w:tc>
      </w:tr>
      <w:tr w:rsidR="0020383A" w:rsidRPr="0031127F" w14:paraId="350DB6C2"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C0" w14:textId="77777777" w:rsidR="0020383A" w:rsidRPr="0031127F" w:rsidRDefault="0020383A" w:rsidP="00D64C0B">
            <w:pPr>
              <w:pStyle w:val="LWPTableHeading"/>
              <w:rPr>
                <w:szCs w:val="18"/>
              </w:rPr>
            </w:pPr>
            <w:r w:rsidRPr="0031127F">
              <w:rPr>
                <w:szCs w:val="18"/>
              </w:rPr>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C1" w14:textId="77777777" w:rsidR="0020383A" w:rsidRPr="00005E26" w:rsidRDefault="0020383A" w:rsidP="00D64C0B">
            <w:pPr>
              <w:pStyle w:val="LWPTableText"/>
              <w:rPr>
                <w:rFonts w:cs="Tahoma"/>
              </w:rPr>
            </w:pPr>
            <w:r w:rsidRPr="00005E26">
              <w:rPr>
                <w:rFonts w:cs="Tahoma"/>
              </w:rPr>
              <w:t>Common prerequisites</w:t>
            </w:r>
          </w:p>
        </w:tc>
      </w:tr>
      <w:tr w:rsidR="0020383A" w:rsidRPr="0031127F" w14:paraId="350DB6C7"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C3" w14:textId="306D42F5" w:rsidR="0020383A" w:rsidRPr="0031127F" w:rsidRDefault="00A5189F" w:rsidP="00D64C0B">
            <w:pPr>
              <w:pStyle w:val="LWPTableHeading"/>
              <w:rPr>
                <w:szCs w:val="18"/>
              </w:rPr>
            </w:pPr>
            <w:r>
              <w:rPr>
                <w:szCs w:val="18"/>
              </w:rP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C4" w14:textId="6D44D2C8" w:rsidR="0020383A" w:rsidRPr="00D64C0B" w:rsidRDefault="0020383A" w:rsidP="00A31CB2">
            <w:pPr>
              <w:pStyle w:val="Clickandtype"/>
              <w:numPr>
                <w:ilvl w:val="0"/>
                <w:numId w:val="76"/>
              </w:numPr>
              <w:spacing w:before="120"/>
              <w:ind w:right="-91"/>
              <w:rPr>
                <w:rFonts w:cs="Tahoma"/>
                <w:sz w:val="18"/>
                <w:szCs w:val="18"/>
              </w:rPr>
            </w:pPr>
            <w:r w:rsidRPr="00D64C0B">
              <w:rPr>
                <w:rFonts w:cs="Tahoma"/>
                <w:sz w:val="18"/>
                <w:szCs w:val="18"/>
              </w:rPr>
              <w:t>Call CreateWorkspace method to create a workspace on test site.</w:t>
            </w:r>
          </w:p>
          <w:p w14:paraId="350DB6C5" w14:textId="2336BD77" w:rsidR="0020383A" w:rsidRPr="00D64C0B" w:rsidRDefault="0020383A" w:rsidP="00A31CB2">
            <w:pPr>
              <w:pStyle w:val="Clickandtype"/>
              <w:numPr>
                <w:ilvl w:val="0"/>
                <w:numId w:val="76"/>
              </w:numPr>
              <w:spacing w:before="120"/>
              <w:ind w:right="-91"/>
              <w:rPr>
                <w:rFonts w:cs="Tahoma"/>
                <w:sz w:val="18"/>
                <w:szCs w:val="18"/>
              </w:rPr>
            </w:pPr>
            <w:r w:rsidRPr="00D64C0B">
              <w:rPr>
                <w:rFonts w:cs="Tahoma"/>
                <w:sz w:val="18"/>
                <w:szCs w:val="18"/>
              </w:rPr>
              <w:t>Call AddMeeting method to add a meeting without optional parameters.</w:t>
            </w:r>
          </w:p>
          <w:p w14:paraId="0C702424" w14:textId="30FD1BB0" w:rsidR="00664BC3" w:rsidRPr="00D64C0B" w:rsidRDefault="00664BC3" w:rsidP="00A31CB2">
            <w:pPr>
              <w:pStyle w:val="Clickandtype"/>
              <w:numPr>
                <w:ilvl w:val="0"/>
                <w:numId w:val="76"/>
              </w:numPr>
              <w:spacing w:before="120"/>
              <w:ind w:right="-91"/>
              <w:rPr>
                <w:rFonts w:cs="Tahoma"/>
                <w:sz w:val="18"/>
                <w:szCs w:val="18"/>
              </w:rPr>
            </w:pPr>
            <w:r w:rsidRPr="00D64C0B">
              <w:rPr>
                <w:rFonts w:cs="Tahoma"/>
                <w:sz w:val="18"/>
                <w:szCs w:val="18"/>
              </w:rPr>
              <w:t>The protocol client sends a DeleteWorkspaceSoapIn request to delete the meeting workspace created in step 1.</w:t>
            </w:r>
          </w:p>
          <w:p w14:paraId="350DB6C6" w14:textId="45272B35" w:rsidR="0020383A" w:rsidRPr="00D64C0B" w:rsidRDefault="00664BC3" w:rsidP="00D10725">
            <w:pPr>
              <w:pStyle w:val="Clickandtype"/>
              <w:spacing w:before="120"/>
              <w:ind w:left="720" w:right="-91"/>
              <w:rPr>
                <w:sz w:val="18"/>
                <w:szCs w:val="18"/>
              </w:rPr>
            </w:pPr>
            <w:r w:rsidRPr="00D64C0B">
              <w:rPr>
                <w:rFonts w:cs="Tahoma"/>
                <w:sz w:val="18"/>
                <w:szCs w:val="18"/>
              </w:rPr>
              <w:t>The protocol server returns a DeleteWorkspaceSoapOut response to indicate the workspace has been deleted.</w:t>
            </w:r>
          </w:p>
        </w:tc>
      </w:tr>
      <w:tr w:rsidR="0020383A" w:rsidRPr="0031127F" w14:paraId="350DB6D0"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CE" w14:textId="77777777" w:rsidR="0020383A" w:rsidRPr="0031127F" w:rsidRDefault="0020383A" w:rsidP="00D64C0B">
            <w:pPr>
              <w:pStyle w:val="LWPTableHeading"/>
              <w:rPr>
                <w:szCs w:val="18"/>
              </w:rPr>
            </w:pPr>
            <w:r w:rsidRPr="0031127F">
              <w:rPr>
                <w:szCs w:val="18"/>
              </w:rPr>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CF" w14:textId="77777777" w:rsidR="0020383A" w:rsidRPr="00E666CF" w:rsidRDefault="0020383A" w:rsidP="00D64C0B">
            <w:pPr>
              <w:pStyle w:val="LWPTableText"/>
            </w:pPr>
            <w:r w:rsidRPr="00027EAB">
              <w:t>N/A</w:t>
            </w:r>
          </w:p>
        </w:tc>
      </w:tr>
    </w:tbl>
    <w:p w14:paraId="350DB6D1" w14:textId="621A5999" w:rsidR="0020383A" w:rsidRDefault="0020383A" w:rsidP="00D64C0B">
      <w:pPr>
        <w:pStyle w:val="LWPTableCaption"/>
        <w:rPr>
          <w:lang w:eastAsia="zh-CN"/>
        </w:rPr>
      </w:pPr>
      <w:bookmarkStart w:id="309" w:name="OLE_LINK7"/>
      <w:bookmarkStart w:id="310" w:name="OLE_LINK8"/>
      <w:r w:rsidRPr="0020383A">
        <w:t>MSM</w:t>
      </w:r>
      <w:r w:rsidR="0071181D">
        <w:t>EETS_S02_TC06_AddMeetingWithoutO</w:t>
      </w:r>
      <w:r w:rsidRPr="0020383A">
        <w:t>ptionalParameters</w:t>
      </w:r>
    </w:p>
    <w:p w14:paraId="3888225E"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D453CF" w:rsidRPr="0031127F" w14:paraId="350DB6D3"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bookmarkEnd w:id="309"/>
          <w:bookmarkEnd w:id="310"/>
          <w:p w14:paraId="350DB6D2" w14:textId="77777777" w:rsidR="00D453CF" w:rsidRPr="0031127F" w:rsidRDefault="00D453CF" w:rsidP="00D64C0B">
            <w:pPr>
              <w:pStyle w:val="LWPTableHeading"/>
              <w:rPr>
                <w:rFonts w:cs="Tahoma"/>
                <w:szCs w:val="18"/>
              </w:rPr>
            </w:pPr>
            <w:r w:rsidRPr="003C313D">
              <w:rPr>
                <w:rFonts w:hint="eastAsia"/>
              </w:rPr>
              <w:t>S</w:t>
            </w:r>
            <w:r>
              <w:t>0</w:t>
            </w:r>
            <w:r w:rsidRPr="003C313D">
              <w:rPr>
                <w:rFonts w:hint="eastAsia"/>
              </w:rPr>
              <w:t>2_Meeting</w:t>
            </w:r>
          </w:p>
        </w:tc>
      </w:tr>
      <w:tr w:rsidR="00D453CF" w:rsidRPr="0031127F" w14:paraId="350DB6D6"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D4" w14:textId="27EC3BF8" w:rsidR="00D453CF" w:rsidRPr="0031127F" w:rsidRDefault="00A5189F" w:rsidP="00D64C0B">
            <w:pPr>
              <w:pStyle w:val="LWPTableHeading"/>
              <w:rPr>
                <w:szCs w:val="18"/>
              </w:rPr>
            </w:pPr>
            <w:r>
              <w:rPr>
                <w:szCs w:val="18"/>
              </w:rP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D5" w14:textId="77777777" w:rsidR="00D453CF" w:rsidRPr="00005E26" w:rsidRDefault="00D453CF" w:rsidP="00D64C0B">
            <w:pPr>
              <w:pStyle w:val="LWPTableText"/>
              <w:rPr>
                <w:rFonts w:cs="Consolas"/>
              </w:rPr>
            </w:pPr>
            <w:bookmarkStart w:id="311" w:name="S2_TC7"/>
            <w:bookmarkEnd w:id="311"/>
            <w:r w:rsidRPr="00005E26">
              <w:t>MSMEETS_S02_TC07_UpdateMeetingWithAllParametersSpecified</w:t>
            </w:r>
          </w:p>
        </w:tc>
      </w:tr>
      <w:tr w:rsidR="00D453CF" w:rsidRPr="0031127F" w14:paraId="350DB6D9" w14:textId="77777777" w:rsidTr="00765A5B">
        <w:trPr>
          <w:trHeight w:val="385"/>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D7" w14:textId="77777777" w:rsidR="00D453CF" w:rsidRPr="0031127F" w:rsidRDefault="00D453CF" w:rsidP="00D64C0B">
            <w:pPr>
              <w:pStyle w:val="LWPTableHeading"/>
              <w:rPr>
                <w:szCs w:val="18"/>
              </w:rPr>
            </w:pPr>
            <w:r w:rsidRPr="0031127F">
              <w:rPr>
                <w:szCs w:val="18"/>
              </w:rPr>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D8" w14:textId="77777777" w:rsidR="00D453CF" w:rsidRPr="00005E26" w:rsidRDefault="00D453CF" w:rsidP="00D64C0B">
            <w:pPr>
              <w:pStyle w:val="LWPTableText"/>
              <w:rPr>
                <w:rFonts w:cs="Consolas"/>
                <w:color w:val="008000"/>
              </w:rPr>
            </w:pPr>
            <w:r w:rsidRPr="00005E26">
              <w:t>This test case is used to test update meeting with all parameters specified.</w:t>
            </w:r>
          </w:p>
        </w:tc>
      </w:tr>
      <w:tr w:rsidR="00D453CF" w:rsidRPr="0031127F" w14:paraId="350DB6DC"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DA" w14:textId="77777777" w:rsidR="00D453CF" w:rsidRPr="0031127F" w:rsidRDefault="00D453CF" w:rsidP="00D64C0B">
            <w:pPr>
              <w:pStyle w:val="LWPTableHeading"/>
              <w:rPr>
                <w:szCs w:val="18"/>
              </w:rPr>
            </w:pPr>
            <w:r w:rsidRPr="0031127F">
              <w:rPr>
                <w:szCs w:val="18"/>
              </w:rPr>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DB" w14:textId="77777777" w:rsidR="00D453CF" w:rsidRPr="00005E26" w:rsidRDefault="00D453CF" w:rsidP="00D64C0B">
            <w:pPr>
              <w:pStyle w:val="LWPTableText"/>
              <w:rPr>
                <w:rFonts w:cs="Tahoma"/>
              </w:rPr>
            </w:pPr>
            <w:r w:rsidRPr="00005E26">
              <w:rPr>
                <w:rFonts w:cs="Tahoma"/>
              </w:rPr>
              <w:t>Common prerequisites</w:t>
            </w:r>
          </w:p>
        </w:tc>
      </w:tr>
      <w:tr w:rsidR="00D453CF" w:rsidRPr="0031127F" w14:paraId="350DB6E2"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DD" w14:textId="2CC55676" w:rsidR="00D453CF" w:rsidRPr="0031127F" w:rsidRDefault="00A5189F" w:rsidP="00D64C0B">
            <w:pPr>
              <w:pStyle w:val="LWPTableHeading"/>
              <w:rPr>
                <w:szCs w:val="18"/>
              </w:rPr>
            </w:pPr>
            <w:r>
              <w:rPr>
                <w:szCs w:val="18"/>
              </w:rP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DE" w14:textId="7627B27A" w:rsidR="00D453CF" w:rsidRPr="00D64C0B" w:rsidRDefault="00D453CF" w:rsidP="00D64C0B">
            <w:pPr>
              <w:pStyle w:val="Clickandtype"/>
              <w:numPr>
                <w:ilvl w:val="0"/>
                <w:numId w:val="29"/>
              </w:numPr>
              <w:spacing w:before="120"/>
              <w:ind w:right="-91"/>
              <w:rPr>
                <w:rFonts w:cs="Tahoma"/>
                <w:sz w:val="18"/>
                <w:szCs w:val="18"/>
              </w:rPr>
            </w:pPr>
            <w:r w:rsidRPr="00D64C0B">
              <w:rPr>
                <w:rFonts w:cs="Tahoma"/>
                <w:sz w:val="18"/>
                <w:szCs w:val="18"/>
              </w:rPr>
              <w:t>Call CreateWorkspace method to create a workspace on test site.</w:t>
            </w:r>
          </w:p>
          <w:p w14:paraId="350DB6DF" w14:textId="4A714317" w:rsidR="00D453CF" w:rsidRPr="00D64C0B" w:rsidRDefault="00D453CF" w:rsidP="00D64C0B">
            <w:pPr>
              <w:pStyle w:val="Clickandtype"/>
              <w:numPr>
                <w:ilvl w:val="0"/>
                <w:numId w:val="29"/>
              </w:numPr>
              <w:spacing w:before="120"/>
              <w:ind w:right="-91"/>
              <w:rPr>
                <w:rFonts w:cs="Tahoma"/>
                <w:sz w:val="18"/>
                <w:szCs w:val="18"/>
              </w:rPr>
            </w:pPr>
            <w:r w:rsidRPr="00D64C0B">
              <w:rPr>
                <w:rFonts w:cs="Tahoma"/>
                <w:sz w:val="18"/>
                <w:szCs w:val="18"/>
              </w:rPr>
              <w:lastRenderedPageBreak/>
              <w:t>Call AddMeeting method to add a meeting in the workspace.</w:t>
            </w:r>
          </w:p>
          <w:p w14:paraId="350DB6E0" w14:textId="497C8E70" w:rsidR="00D453CF" w:rsidRPr="00D64C0B" w:rsidRDefault="00D453CF" w:rsidP="00D64C0B">
            <w:pPr>
              <w:pStyle w:val="Clickandtype"/>
              <w:numPr>
                <w:ilvl w:val="0"/>
                <w:numId w:val="29"/>
              </w:numPr>
              <w:spacing w:before="120"/>
              <w:ind w:right="-91"/>
              <w:rPr>
                <w:rFonts w:cs="Tahoma"/>
                <w:sz w:val="18"/>
                <w:szCs w:val="18"/>
              </w:rPr>
            </w:pPr>
            <w:r w:rsidRPr="00D64C0B">
              <w:rPr>
                <w:rFonts w:cs="Tahoma"/>
                <w:sz w:val="18"/>
                <w:szCs w:val="18"/>
              </w:rPr>
              <w:t>Call UpdateMeeting method to update the meeting with all parameters specified.</w:t>
            </w:r>
          </w:p>
          <w:p w14:paraId="1A441882" w14:textId="77777777" w:rsidR="00381011" w:rsidRPr="00D64C0B" w:rsidRDefault="00381011" w:rsidP="00D64C0B">
            <w:pPr>
              <w:pStyle w:val="Clickandtype"/>
              <w:numPr>
                <w:ilvl w:val="0"/>
                <w:numId w:val="29"/>
              </w:numPr>
              <w:spacing w:before="120"/>
              <w:ind w:right="-91"/>
              <w:rPr>
                <w:rFonts w:cs="Tahoma"/>
                <w:sz w:val="18"/>
                <w:szCs w:val="18"/>
              </w:rPr>
            </w:pPr>
            <w:r w:rsidRPr="00D64C0B">
              <w:rPr>
                <w:rFonts w:cs="Tahoma"/>
                <w:sz w:val="18"/>
                <w:szCs w:val="18"/>
              </w:rPr>
              <w:t>The protocol client sends a DeleteWorkspaceSoapIn request to delete the meeting workspace created in step 1.</w:t>
            </w:r>
          </w:p>
          <w:p w14:paraId="350DB6E1" w14:textId="663F59B7" w:rsidR="00D453CF" w:rsidRPr="00BE0799" w:rsidRDefault="00381011" w:rsidP="00BE0799">
            <w:pPr>
              <w:pStyle w:val="Clickandtype"/>
              <w:spacing w:before="120"/>
              <w:ind w:left="720" w:right="-91"/>
              <w:rPr>
                <w:rFonts w:cs="Tahoma"/>
                <w:sz w:val="18"/>
                <w:szCs w:val="18"/>
              </w:rPr>
            </w:pPr>
            <w:r w:rsidRPr="00D64C0B">
              <w:rPr>
                <w:rFonts w:cs="Tahoma"/>
                <w:sz w:val="18"/>
                <w:szCs w:val="18"/>
              </w:rPr>
              <w:t>The protocol server returns a DeleteWorkspaceSoapOut response to indicate the workspace has been deleted.</w:t>
            </w:r>
          </w:p>
        </w:tc>
      </w:tr>
      <w:tr w:rsidR="00D453CF" w:rsidRPr="0031127F" w14:paraId="350DB6EB"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E9" w14:textId="77777777" w:rsidR="00D453CF" w:rsidRPr="0031127F" w:rsidRDefault="00D453CF" w:rsidP="00D64C0B">
            <w:pPr>
              <w:pStyle w:val="LWPTableHeading"/>
              <w:rPr>
                <w:szCs w:val="18"/>
              </w:rPr>
            </w:pPr>
            <w:r w:rsidRPr="0031127F">
              <w:rPr>
                <w:szCs w:val="18"/>
              </w:rPr>
              <w:lastRenderedPageBreak/>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EA" w14:textId="77777777" w:rsidR="00D453CF" w:rsidRPr="00E666CF" w:rsidRDefault="00D453CF" w:rsidP="00D64C0B">
            <w:pPr>
              <w:pStyle w:val="LWPTableText"/>
            </w:pPr>
            <w:r w:rsidRPr="00027EAB">
              <w:t>N/A</w:t>
            </w:r>
          </w:p>
        </w:tc>
      </w:tr>
    </w:tbl>
    <w:p w14:paraId="350DB6EC" w14:textId="214A5DC8" w:rsidR="00D453CF" w:rsidRDefault="00D453CF" w:rsidP="00D64C0B">
      <w:pPr>
        <w:pStyle w:val="LWPTableCaption"/>
        <w:rPr>
          <w:lang w:eastAsia="zh-CN"/>
        </w:rPr>
      </w:pPr>
      <w:r w:rsidRPr="00D453CF">
        <w:t>MSMEETS_S02_TC07_UpdateMeetingWithAllParametersSpecified</w:t>
      </w:r>
    </w:p>
    <w:p w14:paraId="06B4AD58"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DA77B0" w:rsidRPr="0031127F" w14:paraId="350DB6EE"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ED" w14:textId="77777777" w:rsidR="00DA77B0" w:rsidRPr="0031127F" w:rsidRDefault="00DA77B0" w:rsidP="00D64C0B">
            <w:pPr>
              <w:pStyle w:val="LWPTableHeading"/>
              <w:rPr>
                <w:rFonts w:cs="Tahoma"/>
                <w:szCs w:val="18"/>
              </w:rPr>
            </w:pPr>
            <w:r w:rsidRPr="003C313D">
              <w:rPr>
                <w:rFonts w:hint="eastAsia"/>
              </w:rPr>
              <w:t>S</w:t>
            </w:r>
            <w:r>
              <w:t>0</w:t>
            </w:r>
            <w:r w:rsidRPr="003C313D">
              <w:rPr>
                <w:rFonts w:hint="eastAsia"/>
              </w:rPr>
              <w:t>2_Meeting</w:t>
            </w:r>
          </w:p>
        </w:tc>
      </w:tr>
      <w:tr w:rsidR="00DA77B0" w:rsidRPr="0031127F" w14:paraId="350DB6F1"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EF" w14:textId="3CFC859E" w:rsidR="00DA77B0" w:rsidRPr="0031127F" w:rsidRDefault="00A5189F" w:rsidP="00D64C0B">
            <w:pPr>
              <w:pStyle w:val="LWPTableHeading"/>
              <w:rPr>
                <w:szCs w:val="18"/>
              </w:rPr>
            </w:pPr>
            <w:r>
              <w:rPr>
                <w:szCs w:val="18"/>
              </w:rP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F0" w14:textId="3A3EDE23" w:rsidR="00DA77B0" w:rsidRPr="008574BF" w:rsidRDefault="00DA77B0" w:rsidP="00D64C0B">
            <w:pPr>
              <w:pStyle w:val="LWPTableText"/>
              <w:rPr>
                <w:rFonts w:cs="Consolas"/>
              </w:rPr>
            </w:pPr>
            <w:bookmarkStart w:id="312" w:name="S2_TC8"/>
            <w:bookmarkEnd w:id="312"/>
            <w:r w:rsidRPr="00005E26">
              <w:t>MSMEET</w:t>
            </w:r>
            <w:r w:rsidR="003123C6" w:rsidRPr="00005E26">
              <w:t>S_S02_TC08_UpdateMeetingWithoutO</w:t>
            </w:r>
            <w:r w:rsidRPr="00C318CF">
              <w:t>ptionalParameters</w:t>
            </w:r>
          </w:p>
        </w:tc>
      </w:tr>
      <w:tr w:rsidR="00DA77B0" w:rsidRPr="0031127F" w14:paraId="350DB6F4" w14:textId="77777777" w:rsidTr="00765A5B">
        <w:trPr>
          <w:trHeight w:val="385"/>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F2" w14:textId="77777777" w:rsidR="00DA77B0" w:rsidRPr="0031127F" w:rsidRDefault="00DA77B0" w:rsidP="00D64C0B">
            <w:pPr>
              <w:pStyle w:val="LWPTableHeading"/>
              <w:rPr>
                <w:szCs w:val="18"/>
              </w:rPr>
            </w:pPr>
            <w:r w:rsidRPr="0031127F">
              <w:rPr>
                <w:szCs w:val="18"/>
              </w:rPr>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F3" w14:textId="77777777" w:rsidR="00DA77B0" w:rsidRPr="00005E26" w:rsidRDefault="00DA77B0" w:rsidP="00D64C0B">
            <w:pPr>
              <w:pStyle w:val="LWPTableText"/>
              <w:rPr>
                <w:rFonts w:cs="Consolas"/>
                <w:color w:val="008000"/>
              </w:rPr>
            </w:pPr>
            <w:r w:rsidRPr="00005E26">
              <w:t>This test case is used to test update meeting without optional parameters.</w:t>
            </w:r>
          </w:p>
        </w:tc>
      </w:tr>
      <w:tr w:rsidR="00DA77B0" w:rsidRPr="0031127F" w14:paraId="350DB6F7"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F5" w14:textId="77777777" w:rsidR="00DA77B0" w:rsidRPr="0031127F" w:rsidRDefault="00DA77B0" w:rsidP="00D64C0B">
            <w:pPr>
              <w:pStyle w:val="LWPTableHeading"/>
              <w:rPr>
                <w:szCs w:val="18"/>
              </w:rPr>
            </w:pPr>
            <w:r w:rsidRPr="0031127F">
              <w:rPr>
                <w:szCs w:val="18"/>
              </w:rPr>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F6" w14:textId="77777777" w:rsidR="00DA77B0" w:rsidRPr="00005E26" w:rsidRDefault="00DA77B0" w:rsidP="00D64C0B">
            <w:pPr>
              <w:pStyle w:val="LWPTableText"/>
              <w:rPr>
                <w:rFonts w:cs="Tahoma"/>
              </w:rPr>
            </w:pPr>
            <w:r w:rsidRPr="00005E26">
              <w:rPr>
                <w:rFonts w:cs="Tahoma"/>
              </w:rPr>
              <w:t>Common prerequisites</w:t>
            </w:r>
          </w:p>
        </w:tc>
      </w:tr>
      <w:tr w:rsidR="00DA77B0" w:rsidRPr="0031127F" w14:paraId="350DB6FD"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6F8" w14:textId="6D679E83" w:rsidR="00DA77B0" w:rsidRPr="0031127F" w:rsidRDefault="00A5189F" w:rsidP="00D64C0B">
            <w:pPr>
              <w:pStyle w:val="LWPTableHeading"/>
              <w:rPr>
                <w:szCs w:val="18"/>
              </w:rPr>
            </w:pPr>
            <w:r>
              <w:rPr>
                <w:szCs w:val="18"/>
              </w:rP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6F9" w14:textId="23C3CD5F" w:rsidR="00DA77B0" w:rsidRPr="00D64C0B" w:rsidRDefault="00DA77B0" w:rsidP="00D64C0B">
            <w:pPr>
              <w:pStyle w:val="Clickandtype"/>
              <w:numPr>
                <w:ilvl w:val="0"/>
                <w:numId w:val="30"/>
              </w:numPr>
              <w:spacing w:before="120"/>
              <w:ind w:right="-91"/>
              <w:rPr>
                <w:rFonts w:cs="Tahoma"/>
                <w:sz w:val="18"/>
                <w:szCs w:val="18"/>
              </w:rPr>
            </w:pPr>
            <w:r w:rsidRPr="00D64C0B">
              <w:rPr>
                <w:rFonts w:cs="Tahoma"/>
                <w:sz w:val="18"/>
                <w:szCs w:val="18"/>
              </w:rPr>
              <w:t>Call CreateWorkspace method to create a workspace on test site.</w:t>
            </w:r>
          </w:p>
          <w:p w14:paraId="350DB6FA" w14:textId="41E88F31" w:rsidR="00DA77B0" w:rsidRPr="00D64C0B" w:rsidRDefault="00DA77B0" w:rsidP="00D64C0B">
            <w:pPr>
              <w:pStyle w:val="Clickandtype"/>
              <w:numPr>
                <w:ilvl w:val="0"/>
                <w:numId w:val="30"/>
              </w:numPr>
              <w:spacing w:before="120"/>
              <w:ind w:right="-91"/>
              <w:rPr>
                <w:rFonts w:cs="Tahoma"/>
                <w:sz w:val="18"/>
                <w:szCs w:val="18"/>
              </w:rPr>
            </w:pPr>
            <w:r w:rsidRPr="00D64C0B">
              <w:rPr>
                <w:rFonts w:cs="Tahoma"/>
                <w:sz w:val="18"/>
                <w:szCs w:val="18"/>
              </w:rPr>
              <w:t>Call AddMeeting method to add a meeting in the workspace.</w:t>
            </w:r>
          </w:p>
          <w:p w14:paraId="350DB6FB" w14:textId="3FD706FB" w:rsidR="00DA77B0" w:rsidRPr="00D64C0B" w:rsidRDefault="00DA77B0" w:rsidP="00D64C0B">
            <w:pPr>
              <w:pStyle w:val="Clickandtype"/>
              <w:numPr>
                <w:ilvl w:val="0"/>
                <w:numId w:val="30"/>
              </w:numPr>
              <w:spacing w:before="120"/>
              <w:ind w:right="-91"/>
              <w:rPr>
                <w:rFonts w:cs="Tahoma"/>
                <w:sz w:val="18"/>
                <w:szCs w:val="18"/>
              </w:rPr>
            </w:pPr>
            <w:r w:rsidRPr="00D64C0B">
              <w:rPr>
                <w:rFonts w:cs="Tahoma"/>
                <w:sz w:val="18"/>
                <w:szCs w:val="18"/>
              </w:rPr>
              <w:t>Call UpdateMeeting method to update the meeting without optional parameters.</w:t>
            </w:r>
          </w:p>
          <w:p w14:paraId="6907EBF8" w14:textId="77777777" w:rsidR="003E07D1" w:rsidRPr="00D64C0B" w:rsidRDefault="003E07D1" w:rsidP="00D64C0B">
            <w:pPr>
              <w:pStyle w:val="Clickandtype"/>
              <w:numPr>
                <w:ilvl w:val="0"/>
                <w:numId w:val="30"/>
              </w:numPr>
              <w:spacing w:before="120"/>
              <w:ind w:right="-91"/>
              <w:rPr>
                <w:rFonts w:cs="Tahoma"/>
                <w:sz w:val="18"/>
                <w:szCs w:val="18"/>
              </w:rPr>
            </w:pPr>
            <w:r w:rsidRPr="00D64C0B">
              <w:rPr>
                <w:rFonts w:cs="Tahoma"/>
                <w:sz w:val="18"/>
                <w:szCs w:val="18"/>
              </w:rPr>
              <w:t>The protocol client sends a DeleteWorkspaceSoapIn request to delete the meeting workspace created in step 1.</w:t>
            </w:r>
          </w:p>
          <w:p w14:paraId="350DB6FC" w14:textId="2761AAE8" w:rsidR="00DA77B0" w:rsidRPr="00BE0799" w:rsidRDefault="003E07D1" w:rsidP="00BE0799">
            <w:pPr>
              <w:pStyle w:val="Clickandtype"/>
              <w:spacing w:before="120"/>
              <w:ind w:left="720" w:right="-91"/>
              <w:rPr>
                <w:rFonts w:cs="Tahoma"/>
                <w:sz w:val="18"/>
                <w:szCs w:val="18"/>
              </w:rPr>
            </w:pPr>
            <w:r w:rsidRPr="00D64C0B">
              <w:rPr>
                <w:rFonts w:cs="Tahoma"/>
                <w:sz w:val="18"/>
                <w:szCs w:val="18"/>
              </w:rPr>
              <w:t>The protocol server returns a DeleteWorkspaceSoapOut response to indicate the workspace has been deleted.</w:t>
            </w:r>
          </w:p>
        </w:tc>
      </w:tr>
      <w:tr w:rsidR="00DA77B0" w:rsidRPr="0031127F" w14:paraId="350DB706"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04" w14:textId="77777777" w:rsidR="00DA77B0" w:rsidRPr="0031127F" w:rsidRDefault="00DA77B0" w:rsidP="00D64C0B">
            <w:pPr>
              <w:pStyle w:val="LWPTableHeading"/>
              <w:rPr>
                <w:szCs w:val="18"/>
              </w:rPr>
            </w:pPr>
            <w:r w:rsidRPr="0031127F">
              <w:rPr>
                <w:szCs w:val="18"/>
              </w:rPr>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05" w14:textId="77777777" w:rsidR="00DA77B0" w:rsidRPr="00E666CF" w:rsidRDefault="00DA77B0" w:rsidP="00D64C0B">
            <w:pPr>
              <w:pStyle w:val="LWPTableText"/>
            </w:pPr>
            <w:r w:rsidRPr="00027EAB">
              <w:t>N/A</w:t>
            </w:r>
          </w:p>
        </w:tc>
      </w:tr>
    </w:tbl>
    <w:p w14:paraId="350DB707" w14:textId="45BC913D" w:rsidR="00DA77B0" w:rsidRDefault="00DA77B0" w:rsidP="00D64C0B">
      <w:pPr>
        <w:pStyle w:val="LWPTableCaption"/>
        <w:rPr>
          <w:lang w:eastAsia="zh-CN"/>
        </w:rPr>
      </w:pPr>
      <w:r w:rsidRPr="00DA77B0">
        <w:t>MSMEET</w:t>
      </w:r>
      <w:r w:rsidR="003123C6">
        <w:t>S_S02_TC08_UpdateMeetingWithoutO</w:t>
      </w:r>
      <w:r w:rsidRPr="00DA77B0">
        <w:t>ptionalParameters</w:t>
      </w:r>
    </w:p>
    <w:p w14:paraId="1353F430"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C704EF" w:rsidRPr="0031127F" w14:paraId="350DB709"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08" w14:textId="77777777" w:rsidR="00C704EF" w:rsidRPr="0031127F" w:rsidRDefault="00C704EF" w:rsidP="00D64C0B">
            <w:pPr>
              <w:pStyle w:val="LWPTableHeading"/>
              <w:rPr>
                <w:rFonts w:cs="Tahoma"/>
                <w:szCs w:val="18"/>
              </w:rPr>
            </w:pPr>
            <w:r w:rsidRPr="003C313D">
              <w:rPr>
                <w:rFonts w:hint="eastAsia"/>
              </w:rPr>
              <w:t>S</w:t>
            </w:r>
            <w:r>
              <w:t>0</w:t>
            </w:r>
            <w:r w:rsidRPr="003C313D">
              <w:rPr>
                <w:rFonts w:hint="eastAsia"/>
              </w:rPr>
              <w:t>2_Meeting</w:t>
            </w:r>
          </w:p>
        </w:tc>
      </w:tr>
      <w:tr w:rsidR="00C704EF" w:rsidRPr="0031127F" w14:paraId="350DB70C"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0A" w14:textId="6E1CB69C" w:rsidR="00C704EF" w:rsidRPr="0031127F" w:rsidRDefault="00A5189F" w:rsidP="00D64C0B">
            <w:pPr>
              <w:pStyle w:val="LWPTableHeading"/>
              <w:rPr>
                <w:szCs w:val="18"/>
              </w:rPr>
            </w:pPr>
            <w:r>
              <w:rPr>
                <w:szCs w:val="18"/>
              </w:rP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0B" w14:textId="77777777" w:rsidR="00C704EF" w:rsidRPr="00C318CF" w:rsidRDefault="00C704EF" w:rsidP="00D64C0B">
            <w:pPr>
              <w:pStyle w:val="LWPTableText"/>
              <w:rPr>
                <w:rFonts w:cs="Consolas"/>
              </w:rPr>
            </w:pPr>
            <w:bookmarkStart w:id="313" w:name="S2_TC9"/>
            <w:bookmarkEnd w:id="313"/>
            <w:r w:rsidRPr="00005E26">
              <w:t>MSMEETS_S02_TC09_RemoveMeetingWithAllParametersSpecified</w:t>
            </w:r>
          </w:p>
        </w:tc>
      </w:tr>
      <w:tr w:rsidR="00C704EF" w:rsidRPr="0031127F" w14:paraId="350DB70F" w14:textId="77777777" w:rsidTr="00765A5B">
        <w:trPr>
          <w:trHeight w:val="385"/>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0D" w14:textId="77777777" w:rsidR="00C704EF" w:rsidRPr="0031127F" w:rsidRDefault="00C704EF" w:rsidP="00D64C0B">
            <w:pPr>
              <w:pStyle w:val="LWPTableHeading"/>
              <w:rPr>
                <w:szCs w:val="18"/>
              </w:rPr>
            </w:pPr>
            <w:r w:rsidRPr="0031127F">
              <w:rPr>
                <w:szCs w:val="18"/>
              </w:rPr>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0E" w14:textId="77777777" w:rsidR="00C704EF" w:rsidRPr="00C318CF" w:rsidRDefault="00C704EF" w:rsidP="00D64C0B">
            <w:pPr>
              <w:pStyle w:val="LWPTableText"/>
              <w:rPr>
                <w:rFonts w:cs="Consolas"/>
                <w:color w:val="008000"/>
              </w:rPr>
            </w:pPr>
            <w:r w:rsidRPr="00005E26">
              <w:t>This test case is used to test remove meeting with all parameters specified.</w:t>
            </w:r>
          </w:p>
        </w:tc>
      </w:tr>
      <w:tr w:rsidR="00C704EF" w:rsidRPr="0031127F" w14:paraId="350DB712"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10" w14:textId="77777777" w:rsidR="00C704EF" w:rsidRPr="0031127F" w:rsidRDefault="00C704EF" w:rsidP="00D64C0B">
            <w:pPr>
              <w:pStyle w:val="LWPTableHeading"/>
              <w:rPr>
                <w:szCs w:val="18"/>
              </w:rPr>
            </w:pPr>
            <w:r w:rsidRPr="0031127F">
              <w:rPr>
                <w:szCs w:val="18"/>
              </w:rPr>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11" w14:textId="77777777" w:rsidR="00C704EF" w:rsidRPr="00C318CF" w:rsidRDefault="00C704EF" w:rsidP="00D64C0B">
            <w:pPr>
              <w:pStyle w:val="LWPTableText"/>
              <w:rPr>
                <w:rFonts w:cs="Tahoma"/>
              </w:rPr>
            </w:pPr>
            <w:r w:rsidRPr="00005E26">
              <w:rPr>
                <w:rFonts w:cs="Tahoma"/>
              </w:rPr>
              <w:t>Common prerequisites</w:t>
            </w:r>
          </w:p>
        </w:tc>
      </w:tr>
      <w:tr w:rsidR="00C704EF" w:rsidRPr="0031127F" w14:paraId="350DB718"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13" w14:textId="5E967CA0" w:rsidR="00C704EF" w:rsidRPr="0031127F" w:rsidRDefault="00A5189F" w:rsidP="00D64C0B">
            <w:pPr>
              <w:pStyle w:val="LWPTableHeading"/>
              <w:rPr>
                <w:szCs w:val="18"/>
              </w:rPr>
            </w:pPr>
            <w:r>
              <w:rPr>
                <w:szCs w:val="18"/>
              </w:rP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14" w14:textId="191A84D7" w:rsidR="00C704EF" w:rsidRPr="00D64C0B" w:rsidRDefault="00C704EF" w:rsidP="00D64C0B">
            <w:pPr>
              <w:pStyle w:val="Clickandtype"/>
              <w:numPr>
                <w:ilvl w:val="0"/>
                <w:numId w:val="31"/>
              </w:numPr>
              <w:spacing w:before="120"/>
              <w:ind w:right="-91"/>
              <w:rPr>
                <w:rFonts w:cs="Tahoma"/>
                <w:sz w:val="18"/>
                <w:szCs w:val="18"/>
              </w:rPr>
            </w:pPr>
            <w:r w:rsidRPr="00D64C0B">
              <w:rPr>
                <w:rFonts w:cs="Tahoma"/>
                <w:sz w:val="18"/>
                <w:szCs w:val="18"/>
              </w:rPr>
              <w:t>Call CreateWorkspace method to create a workspace on test site.</w:t>
            </w:r>
          </w:p>
          <w:p w14:paraId="350DB715" w14:textId="6D81A574" w:rsidR="00C704EF" w:rsidRPr="00D64C0B" w:rsidRDefault="00C704EF" w:rsidP="00D64C0B">
            <w:pPr>
              <w:pStyle w:val="Clickandtype"/>
              <w:numPr>
                <w:ilvl w:val="0"/>
                <w:numId w:val="31"/>
              </w:numPr>
              <w:spacing w:before="120"/>
              <w:ind w:right="-91"/>
              <w:rPr>
                <w:rFonts w:cs="Tahoma"/>
                <w:sz w:val="18"/>
                <w:szCs w:val="18"/>
              </w:rPr>
            </w:pPr>
            <w:r w:rsidRPr="00D64C0B">
              <w:rPr>
                <w:rFonts w:cs="Tahoma"/>
                <w:sz w:val="18"/>
                <w:szCs w:val="18"/>
              </w:rPr>
              <w:t>Call AddMeeting method to add a meeting in the workspace.</w:t>
            </w:r>
          </w:p>
          <w:p w14:paraId="350DB716" w14:textId="1D019620" w:rsidR="00C704EF" w:rsidRPr="00D64C0B" w:rsidRDefault="00C704EF" w:rsidP="00D64C0B">
            <w:pPr>
              <w:pStyle w:val="Clickandtype"/>
              <w:numPr>
                <w:ilvl w:val="0"/>
                <w:numId w:val="31"/>
              </w:numPr>
              <w:spacing w:before="120"/>
              <w:ind w:right="-91"/>
              <w:rPr>
                <w:rFonts w:cs="Tahoma"/>
                <w:sz w:val="18"/>
                <w:szCs w:val="18"/>
              </w:rPr>
            </w:pPr>
            <w:r w:rsidRPr="00D64C0B">
              <w:rPr>
                <w:rFonts w:cs="Tahoma"/>
                <w:sz w:val="18"/>
                <w:szCs w:val="18"/>
              </w:rPr>
              <w:t>Call RemoveMeeting method to remove the meeting with all parameters specified.</w:t>
            </w:r>
          </w:p>
          <w:p w14:paraId="5E914DCD" w14:textId="77777777" w:rsidR="004D304C" w:rsidRPr="00D64C0B" w:rsidRDefault="004D304C" w:rsidP="00D64C0B">
            <w:pPr>
              <w:pStyle w:val="Clickandtype"/>
              <w:numPr>
                <w:ilvl w:val="0"/>
                <w:numId w:val="31"/>
              </w:numPr>
              <w:spacing w:before="120"/>
              <w:ind w:right="-91"/>
              <w:rPr>
                <w:rFonts w:cs="Tahoma"/>
                <w:sz w:val="18"/>
                <w:szCs w:val="18"/>
              </w:rPr>
            </w:pPr>
            <w:r w:rsidRPr="00D64C0B">
              <w:rPr>
                <w:rFonts w:cs="Tahoma"/>
                <w:sz w:val="18"/>
                <w:szCs w:val="18"/>
              </w:rPr>
              <w:t>The protocol client sends a DeleteWorkspaceSoapIn request to delete the meeting workspace created in step 1.</w:t>
            </w:r>
          </w:p>
          <w:p w14:paraId="350DB717" w14:textId="060F323C" w:rsidR="00C704EF" w:rsidRPr="00D64C0B" w:rsidRDefault="004D304C" w:rsidP="00A31CB2">
            <w:pPr>
              <w:pStyle w:val="Clickandtype"/>
              <w:spacing w:before="120"/>
              <w:ind w:left="720" w:right="-91"/>
            </w:pPr>
            <w:r w:rsidRPr="00D64C0B">
              <w:rPr>
                <w:rFonts w:cs="Tahoma"/>
                <w:sz w:val="18"/>
                <w:szCs w:val="18"/>
              </w:rPr>
              <w:t>The protocol server returns a DeleteWorkspaceSoapOut response to indicate the workspace has been deleted.</w:t>
            </w:r>
          </w:p>
        </w:tc>
      </w:tr>
      <w:tr w:rsidR="00C704EF" w:rsidRPr="0031127F" w14:paraId="350DB721"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1F" w14:textId="77777777" w:rsidR="00C704EF" w:rsidRPr="0031127F" w:rsidRDefault="00C704EF" w:rsidP="00D64C0B">
            <w:pPr>
              <w:pStyle w:val="LWPTableHeading"/>
              <w:rPr>
                <w:szCs w:val="18"/>
              </w:rPr>
            </w:pPr>
            <w:r w:rsidRPr="0031127F">
              <w:rPr>
                <w:szCs w:val="18"/>
              </w:rPr>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20" w14:textId="77777777" w:rsidR="00C704EF" w:rsidRPr="00E666CF" w:rsidRDefault="00C704EF" w:rsidP="00D64C0B">
            <w:pPr>
              <w:pStyle w:val="LWPTableText"/>
            </w:pPr>
            <w:r w:rsidRPr="00027EAB">
              <w:t>N/A</w:t>
            </w:r>
          </w:p>
        </w:tc>
      </w:tr>
    </w:tbl>
    <w:p w14:paraId="350DB722" w14:textId="1C7687CB" w:rsidR="00C704EF" w:rsidRDefault="00C704EF" w:rsidP="00D64C0B">
      <w:pPr>
        <w:pStyle w:val="LWPTableCaption"/>
        <w:rPr>
          <w:lang w:eastAsia="zh-CN"/>
        </w:rPr>
      </w:pPr>
      <w:r w:rsidRPr="00C704EF">
        <w:t>MSMEETS_S02_TC09_RemoveMeetingWithAllParametersSpecified</w:t>
      </w:r>
    </w:p>
    <w:p w14:paraId="5BF26B69"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487BB6" w:rsidRPr="0031127F" w14:paraId="350DB724"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23" w14:textId="77777777" w:rsidR="00487BB6" w:rsidRPr="0031127F" w:rsidRDefault="00487BB6" w:rsidP="00D64C0B">
            <w:pPr>
              <w:pStyle w:val="LWPTableHeading"/>
              <w:rPr>
                <w:rFonts w:cs="Tahoma"/>
                <w:szCs w:val="18"/>
              </w:rPr>
            </w:pPr>
            <w:r w:rsidRPr="003C313D">
              <w:rPr>
                <w:rFonts w:hint="eastAsia"/>
              </w:rPr>
              <w:lastRenderedPageBreak/>
              <w:t>S</w:t>
            </w:r>
            <w:r>
              <w:t>0</w:t>
            </w:r>
            <w:r w:rsidRPr="003C313D">
              <w:rPr>
                <w:rFonts w:hint="eastAsia"/>
              </w:rPr>
              <w:t>2_Meeting</w:t>
            </w:r>
          </w:p>
        </w:tc>
      </w:tr>
      <w:tr w:rsidR="00487BB6" w:rsidRPr="0031127F" w14:paraId="350DB727"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25" w14:textId="0A442A60" w:rsidR="00487BB6" w:rsidRPr="0031127F" w:rsidRDefault="00A5189F" w:rsidP="00D64C0B">
            <w:pPr>
              <w:pStyle w:val="LWPTableHeading"/>
              <w:rPr>
                <w:szCs w:val="18"/>
              </w:rPr>
            </w:pPr>
            <w:bookmarkStart w:id="314" w:name="_Hlk335388376"/>
            <w:r>
              <w:rPr>
                <w:szCs w:val="18"/>
              </w:rP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26" w14:textId="1683988F" w:rsidR="00487BB6" w:rsidRPr="008574BF" w:rsidRDefault="00487BB6" w:rsidP="00D64C0B">
            <w:pPr>
              <w:pStyle w:val="LWPTableText"/>
              <w:rPr>
                <w:rFonts w:cs="Consolas"/>
              </w:rPr>
            </w:pPr>
            <w:bookmarkStart w:id="315" w:name="S2_TC10"/>
            <w:bookmarkEnd w:id="315"/>
            <w:r w:rsidRPr="00005E26">
              <w:t>MSMEETS_S02_TC10_RemoveMeetingWith</w:t>
            </w:r>
            <w:r w:rsidR="00B86F25" w:rsidRPr="00005E26">
              <w:t>outO</w:t>
            </w:r>
            <w:r w:rsidRPr="00C318CF">
              <w:t>ptionalParameters</w:t>
            </w:r>
          </w:p>
        </w:tc>
      </w:tr>
      <w:bookmarkEnd w:id="314"/>
      <w:tr w:rsidR="00487BB6" w:rsidRPr="0031127F" w14:paraId="350DB72A" w14:textId="77777777" w:rsidTr="00765A5B">
        <w:trPr>
          <w:trHeight w:val="385"/>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28" w14:textId="77777777" w:rsidR="00487BB6" w:rsidRPr="0031127F" w:rsidRDefault="00487BB6" w:rsidP="00D64C0B">
            <w:pPr>
              <w:pStyle w:val="LWPTableHeading"/>
              <w:rPr>
                <w:szCs w:val="18"/>
              </w:rPr>
            </w:pPr>
            <w:r w:rsidRPr="0031127F">
              <w:rPr>
                <w:szCs w:val="18"/>
              </w:rPr>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29" w14:textId="60A1D469" w:rsidR="00487BB6" w:rsidRPr="00005E26" w:rsidRDefault="00487BB6" w:rsidP="00D64C0B">
            <w:pPr>
              <w:pStyle w:val="LWPTableText"/>
              <w:rPr>
                <w:rFonts w:cs="Consolas"/>
                <w:color w:val="008000"/>
              </w:rPr>
            </w:pPr>
            <w:r w:rsidRPr="00005E26">
              <w:t>This test case is used to test remove meet</w:t>
            </w:r>
            <w:r w:rsidR="00CF03CC">
              <w:t>ing without optional parameters</w:t>
            </w:r>
            <w:r w:rsidRPr="00005E26">
              <w:t>.</w:t>
            </w:r>
          </w:p>
        </w:tc>
      </w:tr>
      <w:tr w:rsidR="00487BB6" w:rsidRPr="0031127F" w14:paraId="350DB72D"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2B" w14:textId="77777777" w:rsidR="00487BB6" w:rsidRPr="0031127F" w:rsidRDefault="00487BB6" w:rsidP="00D64C0B">
            <w:pPr>
              <w:pStyle w:val="LWPTableHeading"/>
              <w:rPr>
                <w:szCs w:val="18"/>
              </w:rPr>
            </w:pPr>
            <w:r w:rsidRPr="0031127F">
              <w:rPr>
                <w:szCs w:val="18"/>
              </w:rPr>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2C" w14:textId="77777777" w:rsidR="00487BB6" w:rsidRPr="00005E26" w:rsidRDefault="00487BB6" w:rsidP="00D64C0B">
            <w:pPr>
              <w:pStyle w:val="LWPTableText"/>
              <w:rPr>
                <w:rFonts w:cs="Tahoma"/>
              </w:rPr>
            </w:pPr>
            <w:r w:rsidRPr="00005E26">
              <w:rPr>
                <w:rFonts w:cs="Tahoma"/>
              </w:rPr>
              <w:t>Common prerequisites</w:t>
            </w:r>
          </w:p>
        </w:tc>
      </w:tr>
      <w:tr w:rsidR="00487BB6" w:rsidRPr="0031127F" w14:paraId="350DB733" w14:textId="77777777" w:rsidTr="00A31CB2">
        <w:trPr>
          <w:trHeight w:val="2386"/>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2E" w14:textId="741A6BC1" w:rsidR="00487BB6" w:rsidRPr="0031127F" w:rsidRDefault="00A5189F" w:rsidP="00D64C0B">
            <w:pPr>
              <w:pStyle w:val="LWPTableHeading"/>
              <w:rPr>
                <w:szCs w:val="18"/>
              </w:rPr>
            </w:pPr>
            <w:r>
              <w:rPr>
                <w:szCs w:val="18"/>
              </w:rP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2F" w14:textId="2D3E3A68" w:rsidR="00487BB6" w:rsidRPr="00D64C0B" w:rsidRDefault="00487BB6" w:rsidP="00D64C0B">
            <w:pPr>
              <w:pStyle w:val="Clickandtype"/>
              <w:numPr>
                <w:ilvl w:val="0"/>
                <w:numId w:val="32"/>
              </w:numPr>
              <w:spacing w:before="120"/>
              <w:ind w:right="-91"/>
              <w:rPr>
                <w:rFonts w:cs="Tahoma"/>
                <w:sz w:val="18"/>
                <w:szCs w:val="18"/>
              </w:rPr>
            </w:pPr>
            <w:r w:rsidRPr="00D64C0B">
              <w:rPr>
                <w:rFonts w:cs="Tahoma"/>
                <w:sz w:val="18"/>
                <w:szCs w:val="18"/>
              </w:rPr>
              <w:t>Call CreateWorkspace method to create a workspace on test site.</w:t>
            </w:r>
          </w:p>
          <w:p w14:paraId="350DB730" w14:textId="149E0A0F" w:rsidR="00487BB6" w:rsidRPr="00D64C0B" w:rsidRDefault="00487BB6" w:rsidP="00D64C0B">
            <w:pPr>
              <w:pStyle w:val="Clickandtype"/>
              <w:numPr>
                <w:ilvl w:val="0"/>
                <w:numId w:val="32"/>
              </w:numPr>
              <w:spacing w:before="120"/>
              <w:ind w:right="-91"/>
              <w:rPr>
                <w:rFonts w:cs="Tahoma"/>
                <w:sz w:val="18"/>
                <w:szCs w:val="18"/>
              </w:rPr>
            </w:pPr>
            <w:r w:rsidRPr="00D64C0B">
              <w:rPr>
                <w:rFonts w:cs="Tahoma"/>
                <w:sz w:val="18"/>
                <w:szCs w:val="18"/>
              </w:rPr>
              <w:t>Call AddMeeting method to add a meeting in the workspace.</w:t>
            </w:r>
          </w:p>
          <w:p w14:paraId="350DB731" w14:textId="4602178B" w:rsidR="00487BB6" w:rsidRPr="00D64C0B" w:rsidRDefault="00487BB6" w:rsidP="00D64C0B">
            <w:pPr>
              <w:pStyle w:val="Clickandtype"/>
              <w:numPr>
                <w:ilvl w:val="0"/>
                <w:numId w:val="32"/>
              </w:numPr>
              <w:spacing w:before="120"/>
              <w:ind w:right="-91"/>
              <w:rPr>
                <w:rFonts w:cs="Tahoma"/>
                <w:sz w:val="18"/>
                <w:szCs w:val="18"/>
              </w:rPr>
            </w:pPr>
            <w:r w:rsidRPr="00D64C0B">
              <w:rPr>
                <w:rFonts w:cs="Tahoma"/>
                <w:sz w:val="18"/>
                <w:szCs w:val="18"/>
              </w:rPr>
              <w:t>Call RemoveMeeting method to remove the meeting without optional parameters.</w:t>
            </w:r>
          </w:p>
          <w:p w14:paraId="1604CDDC" w14:textId="77777777" w:rsidR="00556EBF" w:rsidRPr="00D64C0B" w:rsidRDefault="00556EBF" w:rsidP="00D64C0B">
            <w:pPr>
              <w:pStyle w:val="Clickandtype"/>
              <w:numPr>
                <w:ilvl w:val="0"/>
                <w:numId w:val="32"/>
              </w:numPr>
              <w:spacing w:before="120"/>
              <w:ind w:right="-91"/>
              <w:rPr>
                <w:rFonts w:cs="Tahoma"/>
                <w:sz w:val="18"/>
                <w:szCs w:val="18"/>
              </w:rPr>
            </w:pPr>
            <w:r w:rsidRPr="00D64C0B">
              <w:rPr>
                <w:rFonts w:cs="Tahoma"/>
                <w:sz w:val="18"/>
                <w:szCs w:val="18"/>
              </w:rPr>
              <w:t>The protocol client sends a DeleteWorkspaceSoapIn request to delete the meeting workspace created in step 1.</w:t>
            </w:r>
          </w:p>
          <w:p w14:paraId="350DB732" w14:textId="68E64F8F" w:rsidR="00487BB6" w:rsidRPr="00BE0799" w:rsidRDefault="00556EBF" w:rsidP="00BE0799">
            <w:pPr>
              <w:pStyle w:val="Clickandtype"/>
              <w:spacing w:before="120"/>
              <w:ind w:left="720" w:right="-91"/>
              <w:rPr>
                <w:rFonts w:cs="Tahoma"/>
                <w:sz w:val="18"/>
                <w:szCs w:val="18"/>
              </w:rPr>
            </w:pPr>
            <w:r w:rsidRPr="00D64C0B">
              <w:rPr>
                <w:rFonts w:cs="Tahoma"/>
                <w:sz w:val="18"/>
                <w:szCs w:val="18"/>
              </w:rPr>
              <w:t>The protocol server returns a DeleteWorkspaceSoapOut response to indicate the workspace has been deleted.</w:t>
            </w:r>
          </w:p>
        </w:tc>
      </w:tr>
      <w:tr w:rsidR="00487BB6" w:rsidRPr="0031127F" w14:paraId="350DB73C"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3A" w14:textId="77777777" w:rsidR="00487BB6" w:rsidRPr="0031127F" w:rsidRDefault="00487BB6" w:rsidP="00D64C0B">
            <w:pPr>
              <w:pStyle w:val="LWPTableHeading"/>
              <w:rPr>
                <w:szCs w:val="18"/>
              </w:rPr>
            </w:pPr>
            <w:r w:rsidRPr="0031127F">
              <w:rPr>
                <w:szCs w:val="18"/>
              </w:rPr>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3B" w14:textId="77777777" w:rsidR="00487BB6" w:rsidRPr="00E666CF" w:rsidRDefault="00487BB6" w:rsidP="00D64C0B">
            <w:pPr>
              <w:pStyle w:val="LWPTableText"/>
            </w:pPr>
            <w:r w:rsidRPr="00027EAB">
              <w:t>N/A</w:t>
            </w:r>
          </w:p>
        </w:tc>
      </w:tr>
    </w:tbl>
    <w:p w14:paraId="350DB73D" w14:textId="2F3E74AD" w:rsidR="00E93792" w:rsidRDefault="00487BB6" w:rsidP="00D64C0B">
      <w:pPr>
        <w:pStyle w:val="LWPTableCaption"/>
        <w:rPr>
          <w:lang w:eastAsia="zh-CN"/>
        </w:rPr>
      </w:pPr>
      <w:r w:rsidRPr="00487BB6">
        <w:t>MSMEET</w:t>
      </w:r>
      <w:r w:rsidR="00B86F25">
        <w:t>S_S02_TC10_RemoveMeetingWithoutO</w:t>
      </w:r>
      <w:r w:rsidRPr="00487BB6">
        <w:t>ptionalParameters</w:t>
      </w:r>
      <w:bookmarkEnd w:id="303"/>
    </w:p>
    <w:p w14:paraId="449AA27D"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E93792" w14:paraId="350DB73F" w14:textId="77777777" w:rsidTr="0022756E">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3E" w14:textId="77777777" w:rsidR="00E93792" w:rsidRPr="005B6609" w:rsidRDefault="00E93792" w:rsidP="00D64C0B">
            <w:pPr>
              <w:pStyle w:val="LWPTableHeading"/>
              <w:rPr>
                <w:rFonts w:cs="Tahoma"/>
              </w:rPr>
            </w:pPr>
            <w:r w:rsidRPr="005B6609">
              <w:rPr>
                <w:rFonts w:hint="eastAsia"/>
              </w:rPr>
              <w:t>S</w:t>
            </w:r>
            <w:r w:rsidR="00F27AFF">
              <w:t>0</w:t>
            </w:r>
            <w:r w:rsidRPr="005B6609">
              <w:rPr>
                <w:rFonts w:hint="eastAsia"/>
              </w:rPr>
              <w:t>3_MeetingFromICal</w:t>
            </w:r>
          </w:p>
        </w:tc>
      </w:tr>
      <w:tr w:rsidR="00E93792" w14:paraId="350DB742"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40" w14:textId="0A0EE825" w:rsidR="00E93792" w:rsidRPr="008F785D"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41" w14:textId="77777777" w:rsidR="00E93792" w:rsidRPr="00C318CF" w:rsidRDefault="00F27AFF" w:rsidP="00D64C0B">
            <w:pPr>
              <w:pStyle w:val="LWPTableText"/>
            </w:pPr>
            <w:bookmarkStart w:id="316" w:name="S3_TC1"/>
            <w:bookmarkEnd w:id="316"/>
            <w:r w:rsidRPr="00005E26">
              <w:t>MSMEETS_S03_TC01_MeetingFromICalOperations</w:t>
            </w:r>
          </w:p>
        </w:tc>
      </w:tr>
      <w:tr w:rsidR="00E93792" w14:paraId="350DB745"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43" w14:textId="77777777" w:rsidR="00E93792" w:rsidRPr="008F785D" w:rsidRDefault="00E93792" w:rsidP="00D64C0B">
            <w:pPr>
              <w:pStyle w:val="LWPTableHeading"/>
            </w:pPr>
            <w:r w:rsidRPr="008F785D">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44" w14:textId="77777777" w:rsidR="00E93792" w:rsidRPr="00027EAB" w:rsidRDefault="00E93792" w:rsidP="00D64C0B">
            <w:pPr>
              <w:pStyle w:val="LWPTableText"/>
            </w:pPr>
            <w:r w:rsidRPr="00005E26">
              <w:t>This test</w:t>
            </w:r>
            <w:r w:rsidR="00A85D3F" w:rsidRPr="00C318CF">
              <w:t xml:space="preserve"> </w:t>
            </w:r>
            <w:r w:rsidRPr="008574BF">
              <w:t>case is used to test typical meeting based on calendar object scenario.</w:t>
            </w:r>
          </w:p>
        </w:tc>
      </w:tr>
      <w:tr w:rsidR="00E93792" w14:paraId="350DB748"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46" w14:textId="77777777" w:rsidR="00E93792" w:rsidRPr="008F785D" w:rsidRDefault="00E93792" w:rsidP="00D64C0B">
            <w:pPr>
              <w:pStyle w:val="LWPTableHeading"/>
            </w:pPr>
            <w:r w:rsidRPr="008F785D">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47" w14:textId="77777777" w:rsidR="00E93792" w:rsidRPr="00C318CF" w:rsidRDefault="00E93792" w:rsidP="00D64C0B">
            <w:pPr>
              <w:pStyle w:val="LWPTableText"/>
            </w:pPr>
            <w:r w:rsidRPr="00005E26">
              <w:t>Common prerequisites</w:t>
            </w:r>
          </w:p>
        </w:tc>
      </w:tr>
      <w:tr w:rsidR="00E93792" w14:paraId="350DB758"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49" w14:textId="22C4B0C8" w:rsidR="00E93792" w:rsidRPr="008F785D"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4A" w14:textId="77777777" w:rsidR="00E93792" w:rsidRPr="00D64C0B" w:rsidRDefault="00E93792" w:rsidP="00D64C0B">
            <w:pPr>
              <w:pStyle w:val="Clickandtype"/>
              <w:numPr>
                <w:ilvl w:val="0"/>
                <w:numId w:val="16"/>
              </w:numPr>
              <w:ind w:right="-91"/>
              <w:rPr>
                <w:sz w:val="18"/>
                <w:szCs w:val="18"/>
              </w:rPr>
            </w:pPr>
            <w:r w:rsidRPr="00D64C0B">
              <w:rPr>
                <w:sz w:val="18"/>
                <w:szCs w:val="18"/>
              </w:rPr>
              <w:t>The protocol client sends a CreateWorkspaceSoapIn request to create a new meeting workspace.</w:t>
            </w:r>
          </w:p>
          <w:p w14:paraId="350DB74B" w14:textId="77777777" w:rsidR="00E93792" w:rsidRPr="00D64C0B" w:rsidRDefault="00E93792" w:rsidP="0022756E">
            <w:pPr>
              <w:pStyle w:val="Clickandtype"/>
              <w:ind w:left="714" w:right="-91"/>
              <w:rPr>
                <w:sz w:val="18"/>
                <w:szCs w:val="18"/>
              </w:rPr>
            </w:pPr>
            <w:r w:rsidRPr="00D64C0B">
              <w:rPr>
                <w:sz w:val="18"/>
                <w:szCs w:val="18"/>
              </w:rPr>
              <w:t>The protocol server returns a CreateWorkspaceSoapOut response to indicate the server creates a new meeting workspace on the site successfully.</w:t>
            </w:r>
          </w:p>
          <w:p w14:paraId="350DB74C" w14:textId="77777777" w:rsidR="00E93792" w:rsidRPr="00D64C0B" w:rsidRDefault="00E93792" w:rsidP="00D64C0B">
            <w:pPr>
              <w:pStyle w:val="Clickandtype"/>
              <w:numPr>
                <w:ilvl w:val="0"/>
                <w:numId w:val="16"/>
              </w:numPr>
              <w:ind w:right="-91"/>
              <w:rPr>
                <w:sz w:val="18"/>
                <w:szCs w:val="18"/>
              </w:rPr>
            </w:pPr>
            <w:r w:rsidRPr="00D64C0B">
              <w:rPr>
                <w:rFonts w:cs="Tahoma"/>
                <w:sz w:val="18"/>
                <w:szCs w:val="18"/>
              </w:rPr>
              <w:t>The protocol client sends an AddMeetingFromICalSoapIn request to add a new meeting in the meeting workspace created in step 1.</w:t>
            </w:r>
          </w:p>
          <w:p w14:paraId="350DB74D" w14:textId="77777777" w:rsidR="00E93792" w:rsidRPr="00D64C0B" w:rsidRDefault="00E93792" w:rsidP="0022756E">
            <w:pPr>
              <w:pStyle w:val="Clickandtype"/>
              <w:ind w:left="714" w:right="-91"/>
              <w:rPr>
                <w:sz w:val="18"/>
                <w:szCs w:val="18"/>
              </w:rPr>
            </w:pPr>
            <w:r w:rsidRPr="00D64C0B">
              <w:rPr>
                <w:sz w:val="18"/>
                <w:szCs w:val="18"/>
              </w:rPr>
              <w:t xml:space="preserve">The protocol server returns an </w:t>
            </w:r>
            <w:r w:rsidRPr="00D64C0B">
              <w:rPr>
                <w:rFonts w:cs="Tahoma"/>
                <w:sz w:val="18"/>
                <w:szCs w:val="18"/>
              </w:rPr>
              <w:t xml:space="preserve">AddMeetingFromICalSoapOut </w:t>
            </w:r>
            <w:r w:rsidRPr="00D64C0B">
              <w:rPr>
                <w:sz w:val="18"/>
                <w:szCs w:val="18"/>
              </w:rPr>
              <w:t>response to indicate the server adds a meeting based on calendar object on the workspace successfully.</w:t>
            </w:r>
          </w:p>
          <w:p w14:paraId="350DB74E" w14:textId="77777777" w:rsidR="00E93792" w:rsidRPr="00D64C0B" w:rsidRDefault="00E93792" w:rsidP="00D64C0B">
            <w:pPr>
              <w:pStyle w:val="Clickandtype"/>
              <w:numPr>
                <w:ilvl w:val="0"/>
                <w:numId w:val="16"/>
              </w:numPr>
              <w:ind w:right="-91"/>
              <w:rPr>
                <w:rFonts w:cs="Tahoma"/>
                <w:sz w:val="18"/>
                <w:szCs w:val="18"/>
              </w:rPr>
            </w:pPr>
            <w:r w:rsidRPr="00D64C0B">
              <w:rPr>
                <w:rFonts w:cs="Tahoma"/>
                <w:sz w:val="18"/>
                <w:szCs w:val="18"/>
              </w:rPr>
              <w:t>The protocol client sends an UpdateMeetingFromICalSoapIn request to update the meeting created in step 2.</w:t>
            </w:r>
          </w:p>
          <w:p w14:paraId="350DB754" w14:textId="77777777" w:rsidR="00E93792" w:rsidRPr="00D64C0B" w:rsidRDefault="00E93792" w:rsidP="00D64C0B">
            <w:pPr>
              <w:pStyle w:val="Clickandtype"/>
              <w:numPr>
                <w:ilvl w:val="0"/>
                <w:numId w:val="16"/>
              </w:numPr>
              <w:spacing w:before="120"/>
              <w:ind w:right="-91"/>
              <w:rPr>
                <w:rFonts w:cs="Tahoma"/>
                <w:sz w:val="18"/>
                <w:szCs w:val="18"/>
              </w:rPr>
            </w:pPr>
            <w:r w:rsidRPr="00D64C0B">
              <w:rPr>
                <w:rFonts w:cs="Tahoma"/>
                <w:sz w:val="18"/>
                <w:szCs w:val="18"/>
              </w:rPr>
              <w:t>The protocol client sends a SetAttendeeResponseSoapIn request to specify attendee response to the meeting added in step 2.</w:t>
            </w:r>
          </w:p>
          <w:p w14:paraId="350DB755" w14:textId="77777777" w:rsidR="00E93792" w:rsidRPr="00D64C0B" w:rsidRDefault="00E93792" w:rsidP="0022756E">
            <w:pPr>
              <w:pStyle w:val="Clickandtype"/>
              <w:ind w:left="714" w:right="-91"/>
              <w:rPr>
                <w:sz w:val="18"/>
                <w:szCs w:val="18"/>
              </w:rPr>
            </w:pPr>
            <w:r w:rsidRPr="00D64C0B">
              <w:rPr>
                <w:sz w:val="18"/>
                <w:szCs w:val="18"/>
              </w:rPr>
              <w:t xml:space="preserve">The protocol server returns a </w:t>
            </w:r>
            <w:r w:rsidRPr="00D64C0B">
              <w:rPr>
                <w:rFonts w:cs="Tahoma"/>
                <w:sz w:val="18"/>
                <w:szCs w:val="18"/>
              </w:rPr>
              <w:t xml:space="preserve">SetAttendeeResponseSoapOut </w:t>
            </w:r>
            <w:r w:rsidRPr="00D64C0B">
              <w:rPr>
                <w:sz w:val="18"/>
                <w:szCs w:val="18"/>
              </w:rPr>
              <w:t>response to indicate the server set the response of the attendee of the meeting successfully.</w:t>
            </w:r>
          </w:p>
          <w:p w14:paraId="350DB756" w14:textId="77777777" w:rsidR="00E93792" w:rsidRPr="00D64C0B" w:rsidRDefault="00E93792" w:rsidP="00D64C0B">
            <w:pPr>
              <w:pStyle w:val="Clickandtype"/>
              <w:numPr>
                <w:ilvl w:val="0"/>
                <w:numId w:val="16"/>
              </w:numPr>
              <w:spacing w:before="120"/>
              <w:ind w:right="-91"/>
              <w:rPr>
                <w:rFonts w:cs="Calibri"/>
                <w:sz w:val="18"/>
                <w:szCs w:val="18"/>
              </w:rPr>
            </w:pPr>
            <w:r w:rsidRPr="00D64C0B">
              <w:rPr>
                <w:rFonts w:cs="Tahoma"/>
                <w:sz w:val="18"/>
                <w:szCs w:val="18"/>
              </w:rPr>
              <w:t>The protocol client sends a DeleteWorkspaceSoapIn request to delete the meeting workspace created in step 1.</w:t>
            </w:r>
          </w:p>
          <w:p w14:paraId="350DB757" w14:textId="77777777" w:rsidR="00E93792" w:rsidRPr="00D64C0B" w:rsidRDefault="00E93792" w:rsidP="0022756E">
            <w:pPr>
              <w:pStyle w:val="Clickandtype"/>
              <w:spacing w:before="120"/>
              <w:ind w:left="720" w:right="-91"/>
              <w:rPr>
                <w:rFonts w:cs="Calibri"/>
                <w:sz w:val="18"/>
                <w:szCs w:val="18"/>
              </w:rPr>
            </w:pPr>
            <w:r w:rsidRPr="00D64C0B">
              <w:rPr>
                <w:sz w:val="18"/>
                <w:szCs w:val="18"/>
              </w:rPr>
              <w:t>The protocol server returns a DeleteWorkspaceSoapOut response to indicate the workspace has been deleted.</w:t>
            </w:r>
          </w:p>
        </w:tc>
      </w:tr>
      <w:tr w:rsidR="00E93792" w14:paraId="350DB762"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60" w14:textId="77777777" w:rsidR="00E93792" w:rsidRPr="008F785D" w:rsidRDefault="00E93792" w:rsidP="00D64C0B">
            <w:pPr>
              <w:pStyle w:val="LWPTableHeading"/>
            </w:pPr>
            <w:r w:rsidRPr="008F785D">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61" w14:textId="77777777" w:rsidR="00E93792" w:rsidRPr="00E666CF" w:rsidRDefault="00E93792" w:rsidP="00D64C0B">
            <w:pPr>
              <w:pStyle w:val="LWPTableText"/>
            </w:pPr>
            <w:r w:rsidRPr="00027EAB">
              <w:t>N/A</w:t>
            </w:r>
          </w:p>
        </w:tc>
      </w:tr>
    </w:tbl>
    <w:p w14:paraId="350DB763" w14:textId="31B267CD" w:rsidR="00E93792" w:rsidRDefault="000655D3" w:rsidP="00D64C0B">
      <w:pPr>
        <w:pStyle w:val="LWPTableCaption"/>
        <w:rPr>
          <w:lang w:eastAsia="zh-CN"/>
        </w:rPr>
      </w:pPr>
      <w:r w:rsidRPr="000655D3">
        <w:t>MSMEETS_S03_TC01_MeetingFromICalOperations</w:t>
      </w:r>
    </w:p>
    <w:p w14:paraId="122090CF"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E93792" w14:paraId="350DB765" w14:textId="77777777" w:rsidTr="0022756E">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64" w14:textId="77777777" w:rsidR="00E93792" w:rsidRPr="005B6609" w:rsidRDefault="00E93792" w:rsidP="00D64C0B">
            <w:pPr>
              <w:pStyle w:val="LWPTableHeading"/>
              <w:rPr>
                <w:rFonts w:cs="Tahoma"/>
              </w:rPr>
            </w:pPr>
            <w:r w:rsidRPr="005B6609">
              <w:rPr>
                <w:rFonts w:hint="eastAsia"/>
              </w:rPr>
              <w:lastRenderedPageBreak/>
              <w:t>S</w:t>
            </w:r>
            <w:r w:rsidR="00F27AFF">
              <w:t>0</w:t>
            </w:r>
            <w:r w:rsidRPr="005B6609">
              <w:rPr>
                <w:rFonts w:hint="eastAsia"/>
              </w:rPr>
              <w:t>3_MeetingFromICal</w:t>
            </w:r>
          </w:p>
        </w:tc>
      </w:tr>
      <w:tr w:rsidR="00E93792" w14:paraId="350DB768"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66" w14:textId="2444EAA8" w:rsidR="00E93792" w:rsidRPr="008F785D"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67" w14:textId="77777777" w:rsidR="00E93792" w:rsidRPr="00005E26" w:rsidRDefault="00F27AFF" w:rsidP="00D64C0B">
            <w:pPr>
              <w:pStyle w:val="LWPTableText"/>
            </w:pPr>
            <w:bookmarkStart w:id="317" w:name="S3_TC2"/>
            <w:bookmarkStart w:id="318" w:name="OLE_LINK11"/>
            <w:bookmarkStart w:id="319" w:name="OLE_LINK12"/>
            <w:bookmarkEnd w:id="317"/>
            <w:r w:rsidRPr="00005E26">
              <w:t>MSMEETS_S03_TC02_MeetingFromICalInvalidUrlError</w:t>
            </w:r>
            <w:bookmarkEnd w:id="318"/>
            <w:bookmarkEnd w:id="319"/>
          </w:p>
        </w:tc>
      </w:tr>
      <w:tr w:rsidR="00E93792" w14:paraId="350DB76B"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69" w14:textId="77777777" w:rsidR="00E93792" w:rsidRPr="008F785D" w:rsidRDefault="00E93792" w:rsidP="00D64C0B">
            <w:pPr>
              <w:pStyle w:val="LWPTableHeading"/>
            </w:pPr>
            <w:r w:rsidRPr="008F785D">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6A" w14:textId="25BF9D2A" w:rsidR="00E93792" w:rsidRPr="00027EAB" w:rsidRDefault="00531982" w:rsidP="00531982">
            <w:pPr>
              <w:pStyle w:val="LWPTableText"/>
            </w:pPr>
            <w:r w:rsidRPr="00531982">
              <w:t>This test case is used to verify the error when the operations AddMeetingFromICal, UpdateMeetingFromICal and SetAttendeeResponse are sent to a web site t</w:t>
            </w:r>
            <w:r>
              <w:t>hat is not a meeting workspace.</w:t>
            </w:r>
          </w:p>
        </w:tc>
      </w:tr>
      <w:tr w:rsidR="00E93792" w14:paraId="350DB76E"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6C" w14:textId="77777777" w:rsidR="00E93792" w:rsidRPr="008F785D" w:rsidRDefault="00E93792" w:rsidP="00D64C0B">
            <w:pPr>
              <w:pStyle w:val="LWPTableHeading"/>
            </w:pPr>
            <w:r w:rsidRPr="008F785D">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6D" w14:textId="77777777" w:rsidR="00E93792" w:rsidRPr="00005E26" w:rsidRDefault="00E93792" w:rsidP="00D64C0B">
            <w:pPr>
              <w:pStyle w:val="LWPTableText"/>
            </w:pPr>
            <w:r w:rsidRPr="00005E26">
              <w:t>Common prerequisites</w:t>
            </w:r>
          </w:p>
        </w:tc>
      </w:tr>
      <w:tr w:rsidR="00E93792" w14:paraId="350DB77A"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6F" w14:textId="02EAF7F1" w:rsidR="00E93792" w:rsidRPr="008F785D"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70" w14:textId="77777777" w:rsidR="00E93792" w:rsidRPr="00D64C0B" w:rsidRDefault="00E93792" w:rsidP="00D64C0B">
            <w:pPr>
              <w:pStyle w:val="Clickandtype"/>
              <w:numPr>
                <w:ilvl w:val="0"/>
                <w:numId w:val="17"/>
              </w:numPr>
              <w:ind w:right="-91"/>
              <w:rPr>
                <w:rFonts w:cs="Tahoma"/>
                <w:sz w:val="18"/>
                <w:szCs w:val="18"/>
              </w:rPr>
            </w:pPr>
            <w:r w:rsidRPr="00D64C0B">
              <w:rPr>
                <w:rFonts w:cs="Tahoma"/>
                <w:sz w:val="18"/>
                <w:szCs w:val="18"/>
              </w:rPr>
              <w:t>The protocol client sends an AddMeetingFromICalSoapIn request to a web site that is not a meeting workspace.</w:t>
            </w:r>
          </w:p>
          <w:p w14:paraId="350DB774" w14:textId="77777777" w:rsidR="00E93792" w:rsidRPr="00D64C0B" w:rsidRDefault="00E93792" w:rsidP="00D64C0B">
            <w:pPr>
              <w:pStyle w:val="Clickandtype"/>
              <w:numPr>
                <w:ilvl w:val="0"/>
                <w:numId w:val="17"/>
              </w:numPr>
              <w:ind w:right="-91"/>
              <w:rPr>
                <w:rFonts w:cs="Tahoma"/>
                <w:sz w:val="18"/>
                <w:szCs w:val="18"/>
              </w:rPr>
            </w:pPr>
            <w:r w:rsidRPr="00D64C0B">
              <w:rPr>
                <w:rFonts w:cs="Tahoma"/>
                <w:sz w:val="18"/>
                <w:szCs w:val="18"/>
              </w:rPr>
              <w:t>The protocol client sends an UpdateMeetingFromICalSoapIn request to a web site that is not a meeting workspace.</w:t>
            </w:r>
          </w:p>
          <w:p w14:paraId="350DB779" w14:textId="1F70BA39" w:rsidR="00E93792" w:rsidRPr="00CF20CA" w:rsidRDefault="00E93792" w:rsidP="00CF20CA">
            <w:pPr>
              <w:pStyle w:val="Clickandtype"/>
              <w:numPr>
                <w:ilvl w:val="0"/>
                <w:numId w:val="17"/>
              </w:numPr>
              <w:spacing w:before="120"/>
              <w:ind w:right="-91"/>
              <w:rPr>
                <w:rFonts w:cs="Tahoma"/>
                <w:sz w:val="18"/>
                <w:szCs w:val="18"/>
              </w:rPr>
            </w:pPr>
            <w:r w:rsidRPr="00D64C0B">
              <w:rPr>
                <w:rFonts w:cs="Tahoma"/>
                <w:sz w:val="18"/>
                <w:szCs w:val="18"/>
              </w:rPr>
              <w:t>The protocol client sends a SetAttendeeResponseSoapIn request to a web site that is not a meeting workspace.</w:t>
            </w:r>
          </w:p>
        </w:tc>
      </w:tr>
      <w:tr w:rsidR="00E93792" w14:paraId="350DB784"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82" w14:textId="77777777" w:rsidR="00E93792" w:rsidRPr="008F785D" w:rsidRDefault="00E93792" w:rsidP="00D64C0B">
            <w:pPr>
              <w:pStyle w:val="LWPTableHeading"/>
            </w:pPr>
            <w:r w:rsidRPr="008F785D">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83" w14:textId="77777777" w:rsidR="00E93792" w:rsidRPr="00E666CF" w:rsidRDefault="00E93792" w:rsidP="00D64C0B">
            <w:pPr>
              <w:pStyle w:val="LWPTableText"/>
            </w:pPr>
            <w:r w:rsidRPr="00027EAB">
              <w:t>N/A</w:t>
            </w:r>
          </w:p>
        </w:tc>
      </w:tr>
    </w:tbl>
    <w:p w14:paraId="350DB785" w14:textId="7F4A0C6D" w:rsidR="00E93792" w:rsidRDefault="000655D3" w:rsidP="00D64C0B">
      <w:pPr>
        <w:pStyle w:val="LWPTableCaption"/>
        <w:rPr>
          <w:lang w:eastAsia="zh-CN"/>
        </w:rPr>
      </w:pPr>
      <w:r w:rsidRPr="000655D3">
        <w:t>MSMEETS_S03_TC02_MeetingFromICalInvalidUrlError</w:t>
      </w:r>
    </w:p>
    <w:p w14:paraId="7F9FC592"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E93792" w14:paraId="350DB787" w14:textId="77777777" w:rsidTr="0022756E">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86" w14:textId="77777777" w:rsidR="00E93792" w:rsidRPr="005B6609" w:rsidRDefault="00E93792" w:rsidP="00D64C0B">
            <w:pPr>
              <w:pStyle w:val="LWPTableHeading"/>
              <w:rPr>
                <w:rFonts w:cs="Tahoma"/>
              </w:rPr>
            </w:pPr>
            <w:r w:rsidRPr="005B6609">
              <w:rPr>
                <w:rFonts w:hint="eastAsia"/>
              </w:rPr>
              <w:t>S</w:t>
            </w:r>
            <w:r w:rsidR="00F27AFF">
              <w:t>0</w:t>
            </w:r>
            <w:r w:rsidRPr="005B6609">
              <w:rPr>
                <w:rFonts w:hint="eastAsia"/>
              </w:rPr>
              <w:t>3_MeetingFromICal</w:t>
            </w:r>
          </w:p>
        </w:tc>
      </w:tr>
      <w:tr w:rsidR="00E93792" w14:paraId="350DB78A"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88" w14:textId="56CBA9A2" w:rsidR="00E93792" w:rsidRPr="008F785D"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89" w14:textId="77777777" w:rsidR="00E93792" w:rsidRPr="00C318CF" w:rsidRDefault="00F27AFF" w:rsidP="00D64C0B">
            <w:pPr>
              <w:pStyle w:val="LWPTableText"/>
            </w:pPr>
            <w:bookmarkStart w:id="320" w:name="S3_TC3"/>
            <w:bookmarkEnd w:id="320"/>
            <w:r w:rsidRPr="00005E26">
              <w:t>MSMEETS_S03_TC03_UpdateMeetingFromICalError</w:t>
            </w:r>
          </w:p>
        </w:tc>
      </w:tr>
      <w:tr w:rsidR="00E93792" w14:paraId="350DB78D"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8B" w14:textId="77777777" w:rsidR="00E93792" w:rsidRPr="008F785D" w:rsidRDefault="00E93792" w:rsidP="00D64C0B">
            <w:pPr>
              <w:pStyle w:val="LWPTableHeading"/>
            </w:pPr>
            <w:r w:rsidRPr="008F785D">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8C" w14:textId="2D30F603" w:rsidR="00E93792" w:rsidRPr="00547623" w:rsidRDefault="00547623" w:rsidP="00547623">
            <w:pPr>
              <w:pStyle w:val="LWPTableText"/>
              <w:rPr>
                <w:rFonts w:ascii="NSimSun" w:eastAsia="NSimSun" w:hAnsiTheme="minorHAnsi" w:cs="NSimSun"/>
                <w:color w:val="008000"/>
                <w:sz w:val="19"/>
                <w:szCs w:val="19"/>
                <w:lang w:eastAsia="zh-CN"/>
              </w:rPr>
            </w:pPr>
            <w:r w:rsidRPr="00547623">
              <w:t>This test case is used to verify the error of UpdateMeeting with invalid parameter</w:t>
            </w:r>
            <w:r w:rsidR="00E93792" w:rsidRPr="00C318CF">
              <w:t>.</w:t>
            </w:r>
          </w:p>
        </w:tc>
      </w:tr>
      <w:tr w:rsidR="00E93792" w14:paraId="350DB790"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8E" w14:textId="77777777" w:rsidR="00E93792" w:rsidRPr="008F785D" w:rsidRDefault="00E93792" w:rsidP="00D64C0B">
            <w:pPr>
              <w:pStyle w:val="LWPTableHeading"/>
            </w:pPr>
            <w:r w:rsidRPr="008F785D">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8F" w14:textId="77777777" w:rsidR="00E93792" w:rsidRPr="00C318CF" w:rsidRDefault="00E93792" w:rsidP="00D64C0B">
            <w:pPr>
              <w:pStyle w:val="LWPTableText"/>
            </w:pPr>
            <w:r w:rsidRPr="00005E26">
              <w:t>Common prerequisites</w:t>
            </w:r>
          </w:p>
        </w:tc>
      </w:tr>
      <w:tr w:rsidR="00E93792" w14:paraId="350DB79B"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91" w14:textId="5E37853D" w:rsidR="00E93792" w:rsidRPr="008F785D"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92" w14:textId="77777777" w:rsidR="00E93792" w:rsidRPr="00D64C0B" w:rsidRDefault="00E93792" w:rsidP="00D64C0B">
            <w:pPr>
              <w:pStyle w:val="Clickandtype"/>
              <w:numPr>
                <w:ilvl w:val="0"/>
                <w:numId w:val="24"/>
              </w:numPr>
              <w:ind w:right="-91"/>
              <w:rPr>
                <w:sz w:val="18"/>
                <w:szCs w:val="18"/>
              </w:rPr>
            </w:pPr>
            <w:r w:rsidRPr="00D64C0B">
              <w:rPr>
                <w:sz w:val="18"/>
                <w:szCs w:val="18"/>
              </w:rPr>
              <w:t>The protocol client sends a CreateWorkspaceSoapIn request to create a new meeting workspace.</w:t>
            </w:r>
          </w:p>
          <w:p w14:paraId="350DB793" w14:textId="77777777" w:rsidR="00E93792" w:rsidRPr="00D64C0B" w:rsidRDefault="00E93792" w:rsidP="0022756E">
            <w:pPr>
              <w:pStyle w:val="Clickandtype"/>
              <w:ind w:left="714" w:right="-91"/>
              <w:rPr>
                <w:sz w:val="18"/>
                <w:szCs w:val="18"/>
              </w:rPr>
            </w:pPr>
            <w:r w:rsidRPr="00D64C0B">
              <w:rPr>
                <w:sz w:val="18"/>
                <w:szCs w:val="18"/>
              </w:rPr>
              <w:t>The protocol server returns a CreateWorkspaceSoapOut response to indicate the server creates a new meeting workspace on the site successfully.</w:t>
            </w:r>
          </w:p>
          <w:p w14:paraId="350DB794" w14:textId="77777777" w:rsidR="00E93792" w:rsidRPr="00D64C0B" w:rsidRDefault="00E93792" w:rsidP="00D64C0B">
            <w:pPr>
              <w:pStyle w:val="Clickandtype"/>
              <w:numPr>
                <w:ilvl w:val="0"/>
                <w:numId w:val="24"/>
              </w:numPr>
              <w:ind w:right="-91"/>
              <w:rPr>
                <w:sz w:val="18"/>
                <w:szCs w:val="18"/>
              </w:rPr>
            </w:pPr>
            <w:r w:rsidRPr="00D64C0B">
              <w:rPr>
                <w:rFonts w:cs="Tahoma"/>
                <w:sz w:val="18"/>
                <w:szCs w:val="18"/>
              </w:rPr>
              <w:t>The protocol client sends an AddMeetingFromICalSoapIn request to add a new meeting in the meeting workspace created in step 1.</w:t>
            </w:r>
          </w:p>
          <w:p w14:paraId="350DB795" w14:textId="77777777" w:rsidR="00E93792" w:rsidRPr="00D64C0B" w:rsidRDefault="00E93792" w:rsidP="0022756E">
            <w:pPr>
              <w:pStyle w:val="Clickandtype"/>
              <w:ind w:left="714" w:right="-91"/>
              <w:rPr>
                <w:sz w:val="18"/>
                <w:szCs w:val="18"/>
              </w:rPr>
            </w:pPr>
            <w:r w:rsidRPr="00D64C0B">
              <w:rPr>
                <w:sz w:val="18"/>
                <w:szCs w:val="18"/>
              </w:rPr>
              <w:t xml:space="preserve">The protocol server returns an </w:t>
            </w:r>
            <w:r w:rsidRPr="00D64C0B">
              <w:rPr>
                <w:rFonts w:cs="Tahoma"/>
                <w:sz w:val="18"/>
                <w:szCs w:val="18"/>
              </w:rPr>
              <w:t xml:space="preserve">AddMeetingFromICalSoapOut </w:t>
            </w:r>
            <w:r w:rsidRPr="00D64C0B">
              <w:rPr>
                <w:sz w:val="18"/>
                <w:szCs w:val="18"/>
              </w:rPr>
              <w:t>response to indicate the server adds a meeting based on calendar object on the workspace successfully.</w:t>
            </w:r>
          </w:p>
          <w:p w14:paraId="350DB796" w14:textId="77777777" w:rsidR="00E93792" w:rsidRPr="00D64C0B" w:rsidRDefault="00E93792" w:rsidP="00D64C0B">
            <w:pPr>
              <w:pStyle w:val="Clickandtype"/>
              <w:numPr>
                <w:ilvl w:val="0"/>
                <w:numId w:val="24"/>
              </w:numPr>
              <w:ind w:right="-91"/>
              <w:rPr>
                <w:rFonts w:cs="Tahoma"/>
                <w:sz w:val="18"/>
                <w:szCs w:val="18"/>
              </w:rPr>
            </w:pPr>
            <w:r w:rsidRPr="00D64C0B">
              <w:rPr>
                <w:rFonts w:cs="Tahoma"/>
                <w:sz w:val="18"/>
                <w:szCs w:val="18"/>
              </w:rPr>
              <w:t>The protocol client sends an UpdateMeetingFromICalSoapIn request to update the meeting added in step 2; the icalText element in this request is empty.</w:t>
            </w:r>
          </w:p>
          <w:p w14:paraId="350DB799" w14:textId="77777777" w:rsidR="00E93792" w:rsidRPr="00D64C0B" w:rsidRDefault="00E93792" w:rsidP="00D64C0B">
            <w:pPr>
              <w:pStyle w:val="Clickandtype"/>
              <w:numPr>
                <w:ilvl w:val="0"/>
                <w:numId w:val="24"/>
              </w:numPr>
              <w:spacing w:before="120"/>
              <w:ind w:right="-91"/>
              <w:rPr>
                <w:rFonts w:cs="Calibri"/>
                <w:sz w:val="18"/>
                <w:szCs w:val="18"/>
              </w:rPr>
            </w:pPr>
            <w:r w:rsidRPr="00D64C0B">
              <w:rPr>
                <w:rFonts w:cs="Tahoma"/>
                <w:sz w:val="18"/>
                <w:szCs w:val="18"/>
              </w:rPr>
              <w:t>The protocol client sends a DeleteWorkspaceSoapIn request to delete the meeting workspace created in step 1.</w:t>
            </w:r>
          </w:p>
          <w:p w14:paraId="350DB79A" w14:textId="77777777" w:rsidR="00E93792" w:rsidRPr="00D64C0B" w:rsidRDefault="00E93792" w:rsidP="0022756E">
            <w:pPr>
              <w:pStyle w:val="Clickandtype"/>
              <w:spacing w:before="120"/>
              <w:ind w:left="720" w:right="-91"/>
              <w:rPr>
                <w:rFonts w:cs="Calibri"/>
                <w:sz w:val="18"/>
                <w:szCs w:val="18"/>
              </w:rPr>
            </w:pPr>
            <w:r w:rsidRPr="00D64C0B">
              <w:rPr>
                <w:sz w:val="18"/>
                <w:szCs w:val="18"/>
              </w:rPr>
              <w:t>The protocol server returns a DeleteWorkspaceSoapOut response to indicate the workspace has been deleted.</w:t>
            </w:r>
          </w:p>
        </w:tc>
      </w:tr>
      <w:tr w:rsidR="00E93792" w14:paraId="350DB7A5"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A3" w14:textId="77777777" w:rsidR="00E93792" w:rsidRPr="008F785D" w:rsidRDefault="00E93792" w:rsidP="00D64C0B">
            <w:pPr>
              <w:pStyle w:val="LWPTableHeading"/>
            </w:pPr>
            <w:r w:rsidRPr="008F785D">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A4" w14:textId="77777777" w:rsidR="00E93792" w:rsidRPr="00E666CF" w:rsidRDefault="00E93792" w:rsidP="00D64C0B">
            <w:pPr>
              <w:pStyle w:val="LWPTableText"/>
            </w:pPr>
            <w:r w:rsidRPr="00027EAB">
              <w:t>N/A</w:t>
            </w:r>
          </w:p>
        </w:tc>
      </w:tr>
    </w:tbl>
    <w:p w14:paraId="350DB7A6" w14:textId="4270C09E" w:rsidR="00F27AFF" w:rsidRDefault="000655D3" w:rsidP="00D64C0B">
      <w:pPr>
        <w:pStyle w:val="LWPTableCaption"/>
        <w:rPr>
          <w:lang w:eastAsia="zh-CN"/>
        </w:rPr>
      </w:pPr>
      <w:bookmarkStart w:id="321" w:name="_Toc314743481"/>
      <w:r w:rsidRPr="000655D3">
        <w:t>MSMEETS_S03_TC03_UpdateMeetingFromICalError</w:t>
      </w:r>
    </w:p>
    <w:p w14:paraId="24E99297"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F27AFF" w:rsidRPr="0031127F" w14:paraId="350DB7A8"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A7" w14:textId="77777777" w:rsidR="00F27AFF" w:rsidRPr="0031127F" w:rsidRDefault="000655D3" w:rsidP="00D64C0B">
            <w:pPr>
              <w:pStyle w:val="LWPTableHeading"/>
            </w:pPr>
            <w:r w:rsidRPr="000655D3">
              <w:t>S03_MeetingFromICal</w:t>
            </w:r>
          </w:p>
        </w:tc>
      </w:tr>
      <w:tr w:rsidR="00F27AFF" w:rsidRPr="0031127F" w14:paraId="350DB7AB"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A9" w14:textId="7A9A504D" w:rsidR="00F27AFF" w:rsidRPr="0031127F"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AA" w14:textId="77777777" w:rsidR="00F27AFF" w:rsidRPr="00027EAB" w:rsidRDefault="000655D3" w:rsidP="00D64C0B">
            <w:pPr>
              <w:pStyle w:val="LWPTableText"/>
            </w:pPr>
            <w:bookmarkStart w:id="322" w:name="S3_TC4"/>
            <w:bookmarkEnd w:id="322"/>
            <w:r w:rsidRPr="00005E26">
              <w:t>MSMEETS_</w:t>
            </w:r>
            <w:r w:rsidR="00F27AFF" w:rsidRPr="00005E26">
              <w:t>S</w:t>
            </w:r>
            <w:r w:rsidRPr="00C318CF">
              <w:t>0</w:t>
            </w:r>
            <w:r w:rsidR="00F27AFF" w:rsidRPr="008574BF">
              <w:t>3_TC04_AddMeetingFromICalWithInvalidAttendees</w:t>
            </w:r>
          </w:p>
        </w:tc>
      </w:tr>
      <w:tr w:rsidR="00F27AFF" w:rsidRPr="0031127F" w14:paraId="350DB7AE" w14:textId="77777777" w:rsidTr="00765A5B">
        <w:trPr>
          <w:trHeight w:val="385"/>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AC" w14:textId="77777777" w:rsidR="00F27AFF" w:rsidRPr="0031127F" w:rsidRDefault="00F27AFF" w:rsidP="00D64C0B">
            <w:pPr>
              <w:pStyle w:val="LWPTableHeading"/>
            </w:pPr>
            <w:r w:rsidRPr="0031127F">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AD" w14:textId="27184EDF" w:rsidR="00F27AFF" w:rsidRPr="00C318CF" w:rsidRDefault="00025952" w:rsidP="00D64C0B">
            <w:pPr>
              <w:pStyle w:val="LWPTableText"/>
            </w:pPr>
            <w:r w:rsidRPr="00025952">
              <w:t>This test case is used to test AddMeetingFromICal operation when the parameter icalText contains more than 254 attendees' elements.</w:t>
            </w:r>
          </w:p>
        </w:tc>
      </w:tr>
      <w:tr w:rsidR="00F27AFF" w:rsidRPr="0031127F" w14:paraId="350DB7B1"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AF" w14:textId="77777777" w:rsidR="00F27AFF" w:rsidRPr="0031127F" w:rsidRDefault="00F27AFF" w:rsidP="00D64C0B">
            <w:pPr>
              <w:pStyle w:val="LWPTableHeading"/>
            </w:pPr>
            <w:r w:rsidRPr="0031127F">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B0" w14:textId="77777777" w:rsidR="00F27AFF" w:rsidRPr="00005E26" w:rsidRDefault="00F27AFF" w:rsidP="00D64C0B">
            <w:pPr>
              <w:pStyle w:val="LWPTableText"/>
            </w:pPr>
            <w:r w:rsidRPr="00005E26">
              <w:t>Common prerequisites</w:t>
            </w:r>
          </w:p>
        </w:tc>
      </w:tr>
      <w:tr w:rsidR="00F27AFF" w:rsidRPr="0031127F" w14:paraId="350DB7BB"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B2" w14:textId="0D079130" w:rsidR="00F27AFF" w:rsidRPr="0031127F" w:rsidRDefault="00A5189F" w:rsidP="00D64C0B">
            <w:pPr>
              <w:pStyle w:val="LWPTableHeading"/>
            </w:pPr>
            <w:r>
              <w:lastRenderedPageBreak/>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B3" w14:textId="0D7BF893" w:rsidR="00F27AFF" w:rsidRPr="00D64C0B" w:rsidRDefault="00F27AFF" w:rsidP="00D64C0B">
            <w:pPr>
              <w:pStyle w:val="Clickandtype"/>
              <w:numPr>
                <w:ilvl w:val="0"/>
                <w:numId w:val="33"/>
              </w:numPr>
              <w:spacing w:before="120"/>
              <w:ind w:right="-91"/>
              <w:rPr>
                <w:rFonts w:cs="Arial"/>
                <w:sz w:val="18"/>
                <w:szCs w:val="18"/>
              </w:rPr>
            </w:pPr>
            <w:r w:rsidRPr="00D64C0B">
              <w:rPr>
                <w:rFonts w:cs="Arial"/>
                <w:sz w:val="18"/>
                <w:szCs w:val="18"/>
              </w:rPr>
              <w:t>Call CreateWorkspace method to create a workspace on test site.</w:t>
            </w:r>
          </w:p>
          <w:p w14:paraId="350DB7B4" w14:textId="6559EB1F" w:rsidR="00F27AFF" w:rsidRPr="00D64C0B" w:rsidRDefault="00F27AFF" w:rsidP="00D64C0B">
            <w:pPr>
              <w:pStyle w:val="Clickandtype"/>
              <w:numPr>
                <w:ilvl w:val="0"/>
                <w:numId w:val="33"/>
              </w:numPr>
              <w:spacing w:before="120"/>
              <w:ind w:right="-91"/>
              <w:rPr>
                <w:rFonts w:cs="Arial"/>
                <w:sz w:val="18"/>
                <w:szCs w:val="18"/>
              </w:rPr>
            </w:pPr>
            <w:r w:rsidRPr="00D64C0B">
              <w:rPr>
                <w:rFonts w:cs="Arial"/>
                <w:sz w:val="18"/>
                <w:szCs w:val="18"/>
              </w:rPr>
              <w:t>Call GetICalendar method to get icalendar with invalid attendees.</w:t>
            </w:r>
          </w:p>
          <w:p w14:paraId="350DB7B5" w14:textId="77777777" w:rsidR="00F27AFF" w:rsidRPr="00D64C0B" w:rsidRDefault="00F27AFF" w:rsidP="00253412">
            <w:pPr>
              <w:autoSpaceDE w:val="0"/>
              <w:autoSpaceDN w:val="0"/>
              <w:adjustRightInd w:val="0"/>
              <w:rPr>
                <w:rFonts w:cs="Arial"/>
                <w:b/>
                <w:sz w:val="18"/>
                <w:szCs w:val="18"/>
                <w:u w:val="single"/>
              </w:rPr>
            </w:pPr>
            <w:r w:rsidRPr="00D64C0B">
              <w:rPr>
                <w:rFonts w:cs="Arial"/>
                <w:b/>
                <w:sz w:val="18"/>
                <w:szCs w:val="18"/>
                <w:u w:val="single"/>
              </w:rPr>
              <w:t>Input Parameters:</w:t>
            </w:r>
          </w:p>
          <w:p w14:paraId="350DB7B7" w14:textId="7E9F9A9C" w:rsidR="00F27AFF" w:rsidRPr="00BE0799" w:rsidRDefault="00F27AFF" w:rsidP="00AE172A">
            <w:pPr>
              <w:pStyle w:val="ListParagraph"/>
              <w:numPr>
                <w:ilvl w:val="0"/>
                <w:numId w:val="21"/>
              </w:numPr>
              <w:autoSpaceDE w:val="0"/>
              <w:autoSpaceDN w:val="0"/>
              <w:adjustRightInd w:val="0"/>
              <w:ind w:left="1443"/>
              <w:rPr>
                <w:rFonts w:cs="Arial"/>
                <w:sz w:val="18"/>
                <w:szCs w:val="18"/>
              </w:rPr>
            </w:pPr>
            <w:r w:rsidRPr="00D64C0B">
              <w:rPr>
                <w:rFonts w:cs="Arial"/>
                <w:sz w:val="18"/>
                <w:szCs w:val="18"/>
              </w:rPr>
              <w:t>Icalendar: 255</w:t>
            </w:r>
          </w:p>
          <w:p w14:paraId="350DB7B8" w14:textId="4267A74F" w:rsidR="00F27AFF" w:rsidRPr="00D64C0B" w:rsidRDefault="00F27AFF" w:rsidP="00D64C0B">
            <w:pPr>
              <w:pStyle w:val="Clickandtype"/>
              <w:numPr>
                <w:ilvl w:val="0"/>
                <w:numId w:val="33"/>
              </w:numPr>
              <w:spacing w:before="120"/>
              <w:ind w:right="-91"/>
              <w:rPr>
                <w:rFonts w:cs="Arial"/>
                <w:sz w:val="18"/>
                <w:szCs w:val="18"/>
              </w:rPr>
            </w:pPr>
            <w:r w:rsidRPr="00D64C0B">
              <w:rPr>
                <w:rFonts w:cs="Arial"/>
                <w:sz w:val="18"/>
                <w:szCs w:val="18"/>
              </w:rPr>
              <w:t>Call AddMeetingFromICal method to add a meeting from ICalendar with invalid attendees.</w:t>
            </w:r>
          </w:p>
          <w:p w14:paraId="031649D0" w14:textId="77777777" w:rsidR="00253412" w:rsidRPr="00D64C0B" w:rsidRDefault="00253412" w:rsidP="00D64C0B">
            <w:pPr>
              <w:pStyle w:val="Clickandtype"/>
              <w:numPr>
                <w:ilvl w:val="0"/>
                <w:numId w:val="33"/>
              </w:numPr>
              <w:spacing w:before="120"/>
              <w:ind w:right="-91"/>
              <w:rPr>
                <w:rFonts w:cs="Arial"/>
                <w:sz w:val="18"/>
                <w:szCs w:val="18"/>
              </w:rPr>
            </w:pPr>
            <w:r w:rsidRPr="00D64C0B">
              <w:rPr>
                <w:rFonts w:cs="Arial"/>
                <w:sz w:val="18"/>
                <w:szCs w:val="18"/>
              </w:rPr>
              <w:t>The protocol client sends a DeleteWorkspaceSoapIn request to delete the meeting workspace created in step 1.</w:t>
            </w:r>
          </w:p>
          <w:p w14:paraId="350DB7BA" w14:textId="091A54AE" w:rsidR="00253412" w:rsidRPr="00D64C0B" w:rsidRDefault="00253412" w:rsidP="00253412">
            <w:pPr>
              <w:pStyle w:val="Clickandtype"/>
              <w:spacing w:before="120"/>
              <w:ind w:left="720" w:right="-91"/>
              <w:rPr>
                <w:rFonts w:cs="Arial"/>
                <w:sz w:val="18"/>
                <w:szCs w:val="18"/>
              </w:rPr>
            </w:pPr>
            <w:r w:rsidRPr="00D64C0B">
              <w:rPr>
                <w:rFonts w:cs="Arial"/>
                <w:sz w:val="18"/>
                <w:szCs w:val="18"/>
              </w:rPr>
              <w:t>The protocol server returns a DeleteWorkspaceSoapOut response to indicate the workspace has been deleted.</w:t>
            </w:r>
          </w:p>
        </w:tc>
      </w:tr>
      <w:tr w:rsidR="00F27AFF" w:rsidRPr="0031127F" w14:paraId="350DB7C4"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C2" w14:textId="77777777" w:rsidR="00F27AFF" w:rsidRPr="0031127F" w:rsidRDefault="00F27AFF" w:rsidP="00D64C0B">
            <w:pPr>
              <w:pStyle w:val="LWPTableHeading"/>
            </w:pPr>
            <w:r w:rsidRPr="0031127F">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C3" w14:textId="77777777" w:rsidR="00F27AFF" w:rsidRPr="00E666CF" w:rsidRDefault="00F27AFF" w:rsidP="00D64C0B">
            <w:pPr>
              <w:pStyle w:val="LWPTableText"/>
            </w:pPr>
            <w:r w:rsidRPr="00027EAB">
              <w:t>N/A</w:t>
            </w:r>
          </w:p>
        </w:tc>
      </w:tr>
    </w:tbl>
    <w:p w14:paraId="350DB7C5" w14:textId="659C521B" w:rsidR="00F27AFF" w:rsidRDefault="000655D3" w:rsidP="00D64C0B">
      <w:pPr>
        <w:pStyle w:val="LWPTableCaption"/>
        <w:rPr>
          <w:lang w:eastAsia="zh-CN"/>
        </w:rPr>
      </w:pPr>
      <w:r w:rsidRPr="000655D3">
        <w:t>MSMEETS_S03_TC04_AddMeetingFromICalWithInvalidAttendees</w:t>
      </w:r>
    </w:p>
    <w:p w14:paraId="7F988222"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2268"/>
        <w:gridCol w:w="7308"/>
      </w:tblGrid>
      <w:tr w:rsidR="00F27AFF" w:rsidRPr="0031127F" w14:paraId="350DB7C7" w14:textId="77777777" w:rsidTr="00855999">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C6" w14:textId="77777777" w:rsidR="00F27AFF" w:rsidRPr="0031127F" w:rsidRDefault="000655D3" w:rsidP="00D64C0B">
            <w:pPr>
              <w:pStyle w:val="LWPTableHeading"/>
            </w:pPr>
            <w:r w:rsidRPr="000655D3">
              <w:t>S03_MeetingFromICal</w:t>
            </w:r>
          </w:p>
        </w:tc>
      </w:tr>
      <w:tr w:rsidR="00F27AFF" w:rsidRPr="0031127F" w14:paraId="350DB7CA"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C8" w14:textId="3906BDA9" w:rsidR="00F27AFF" w:rsidRPr="0031127F"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C9" w14:textId="77777777" w:rsidR="00F27AFF" w:rsidRPr="00C318CF" w:rsidRDefault="000655D3" w:rsidP="00D64C0B">
            <w:pPr>
              <w:pStyle w:val="LWPTableText"/>
            </w:pPr>
            <w:bookmarkStart w:id="323" w:name="S3_TC5"/>
            <w:bookmarkEnd w:id="323"/>
            <w:r w:rsidRPr="00005E26">
              <w:t>MSMEETS_S03</w:t>
            </w:r>
            <w:r w:rsidR="00F27AFF" w:rsidRPr="00005E26">
              <w:t>_TC05_SetAttendeeResponseForIgnoreUtcDateTimeOrganizerCriticalChange</w:t>
            </w:r>
          </w:p>
        </w:tc>
      </w:tr>
      <w:tr w:rsidR="00F27AFF" w:rsidRPr="0031127F" w14:paraId="350DB7CD" w14:textId="77777777" w:rsidTr="00765A5B">
        <w:trPr>
          <w:trHeight w:val="385"/>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CB" w14:textId="77777777" w:rsidR="00F27AFF" w:rsidRPr="0031127F" w:rsidRDefault="00F27AFF" w:rsidP="00D64C0B">
            <w:pPr>
              <w:pStyle w:val="LWPTableHeading"/>
            </w:pPr>
            <w:r w:rsidRPr="0031127F">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CC" w14:textId="77777777" w:rsidR="00F27AFF" w:rsidRPr="00C318CF" w:rsidRDefault="00F27AFF" w:rsidP="00D64C0B">
            <w:pPr>
              <w:pStyle w:val="LWPTableText"/>
            </w:pPr>
            <w:r w:rsidRPr="00005E26">
              <w:t>This test case is used to test SetAttendeeResponse operation when server ignores utcDateTimeOrganizerCriticalChange element and uses only utcDateTimeAttendeeCriticalChange.</w:t>
            </w:r>
          </w:p>
        </w:tc>
      </w:tr>
      <w:tr w:rsidR="00F27AFF" w:rsidRPr="0031127F" w14:paraId="350DB7D0"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CE" w14:textId="77777777" w:rsidR="00F27AFF" w:rsidRPr="0031127F" w:rsidRDefault="00F27AFF" w:rsidP="00D64C0B">
            <w:pPr>
              <w:pStyle w:val="LWPTableHeading"/>
            </w:pPr>
            <w:r w:rsidRPr="0031127F">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CF" w14:textId="3207A2E4" w:rsidR="00F27AFF" w:rsidRPr="00005E26" w:rsidRDefault="00F27AFF" w:rsidP="00D64C0B">
            <w:pPr>
              <w:pStyle w:val="LWPTableText"/>
            </w:pPr>
            <w:r w:rsidRPr="00005E26">
              <w:t>The product should be Windows SharePoint Services 3.0</w:t>
            </w:r>
          </w:p>
        </w:tc>
      </w:tr>
      <w:tr w:rsidR="00F27AFF" w:rsidRPr="0031127F" w14:paraId="350DB7DE" w14:textId="77777777" w:rsidTr="00765A5B">
        <w:trPr>
          <w:trHeight w:val="2278"/>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D1" w14:textId="52A6CCCB" w:rsidR="00F27AFF" w:rsidRPr="0031127F"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D2" w14:textId="50301220" w:rsidR="00F27AFF" w:rsidRPr="00D64C0B" w:rsidRDefault="00F27AFF" w:rsidP="00D64C0B">
            <w:pPr>
              <w:pStyle w:val="Clickandtype"/>
              <w:numPr>
                <w:ilvl w:val="0"/>
                <w:numId w:val="34"/>
              </w:numPr>
              <w:spacing w:before="120"/>
              <w:ind w:right="-91"/>
              <w:rPr>
                <w:rFonts w:cs="Arial"/>
                <w:sz w:val="18"/>
                <w:szCs w:val="18"/>
              </w:rPr>
            </w:pPr>
            <w:r w:rsidRPr="00D64C0B">
              <w:rPr>
                <w:rFonts w:cs="Arial"/>
                <w:sz w:val="18"/>
                <w:szCs w:val="18"/>
              </w:rPr>
              <w:t>Call CreateWorkspace method to create a workspace on test site.</w:t>
            </w:r>
          </w:p>
          <w:p w14:paraId="350DB7D3" w14:textId="3079D3E6" w:rsidR="00F27AFF" w:rsidRPr="00D64C0B" w:rsidRDefault="00F27AFF" w:rsidP="00D64C0B">
            <w:pPr>
              <w:pStyle w:val="Clickandtype"/>
              <w:numPr>
                <w:ilvl w:val="0"/>
                <w:numId w:val="34"/>
              </w:numPr>
              <w:spacing w:before="120"/>
              <w:ind w:right="-91"/>
              <w:rPr>
                <w:rFonts w:cs="Arial"/>
                <w:sz w:val="18"/>
                <w:szCs w:val="18"/>
              </w:rPr>
            </w:pPr>
            <w:r w:rsidRPr="00D64C0B">
              <w:rPr>
                <w:rFonts w:cs="Arial"/>
                <w:sz w:val="18"/>
                <w:szCs w:val="18"/>
              </w:rPr>
              <w:t>Call AddMeetingFromICal method to add a meeting from ICalendar.</w:t>
            </w:r>
          </w:p>
          <w:p w14:paraId="350DB7D4" w14:textId="4157FFFB" w:rsidR="00F27AFF" w:rsidRPr="00D64C0B" w:rsidRDefault="00F27AFF" w:rsidP="00D64C0B">
            <w:pPr>
              <w:pStyle w:val="Clickandtype"/>
              <w:numPr>
                <w:ilvl w:val="0"/>
                <w:numId w:val="34"/>
              </w:numPr>
              <w:spacing w:before="120"/>
              <w:ind w:right="-91"/>
              <w:rPr>
                <w:rFonts w:cs="Arial"/>
                <w:sz w:val="18"/>
                <w:szCs w:val="18"/>
              </w:rPr>
            </w:pPr>
            <w:r w:rsidRPr="00D64C0B">
              <w:rPr>
                <w:rFonts w:cs="Arial"/>
                <w:sz w:val="18"/>
                <w:szCs w:val="18"/>
              </w:rPr>
              <w:t>Call SetAttendeeResponse method to set attendee response.</w:t>
            </w:r>
          </w:p>
          <w:p w14:paraId="350DB7D5" w14:textId="77777777" w:rsidR="00F27AFF" w:rsidRPr="00D64C0B" w:rsidRDefault="00F27AFF" w:rsidP="00870800">
            <w:pPr>
              <w:autoSpaceDE w:val="0"/>
              <w:autoSpaceDN w:val="0"/>
              <w:adjustRightInd w:val="0"/>
              <w:rPr>
                <w:rFonts w:cs="Arial"/>
                <w:b/>
                <w:sz w:val="18"/>
                <w:szCs w:val="18"/>
                <w:u w:val="single"/>
              </w:rPr>
            </w:pPr>
            <w:r w:rsidRPr="00D64C0B">
              <w:rPr>
                <w:rFonts w:cs="Arial"/>
                <w:b/>
                <w:sz w:val="18"/>
                <w:szCs w:val="18"/>
                <w:u w:val="single"/>
              </w:rPr>
              <w:t>Input Parameters:</w:t>
            </w:r>
          </w:p>
          <w:p w14:paraId="350DB7D6" w14:textId="77777777" w:rsidR="00F27AFF" w:rsidRPr="00D64C0B" w:rsidRDefault="00F27AFF" w:rsidP="00D64C0B">
            <w:pPr>
              <w:pStyle w:val="ListParagraph"/>
              <w:numPr>
                <w:ilvl w:val="0"/>
                <w:numId w:val="21"/>
              </w:numPr>
              <w:autoSpaceDE w:val="0"/>
              <w:autoSpaceDN w:val="0"/>
              <w:adjustRightInd w:val="0"/>
              <w:ind w:left="1443"/>
              <w:rPr>
                <w:rFonts w:cs="Arial"/>
                <w:sz w:val="18"/>
                <w:szCs w:val="18"/>
              </w:rPr>
            </w:pPr>
            <w:r w:rsidRPr="00D64C0B">
              <w:rPr>
                <w:rFonts w:cs="Arial"/>
                <w:sz w:val="18"/>
                <w:szCs w:val="18"/>
              </w:rPr>
              <w:t>utcDateTimeOrganizerCriticalChange: DateTime.Now.AddHours(1)</w:t>
            </w:r>
          </w:p>
          <w:p w14:paraId="350DB7D7" w14:textId="77777777" w:rsidR="00F27AFF" w:rsidRPr="00D64C0B" w:rsidRDefault="00F27AFF" w:rsidP="00D64C0B">
            <w:pPr>
              <w:pStyle w:val="ListParagraph"/>
              <w:numPr>
                <w:ilvl w:val="0"/>
                <w:numId w:val="21"/>
              </w:numPr>
              <w:autoSpaceDE w:val="0"/>
              <w:autoSpaceDN w:val="0"/>
              <w:adjustRightInd w:val="0"/>
              <w:ind w:left="1443"/>
              <w:rPr>
                <w:rFonts w:cs="Arial"/>
                <w:sz w:val="18"/>
                <w:szCs w:val="18"/>
              </w:rPr>
            </w:pPr>
            <w:r w:rsidRPr="00D64C0B">
              <w:rPr>
                <w:rFonts w:cs="Arial"/>
                <w:sz w:val="18"/>
                <w:szCs w:val="18"/>
              </w:rPr>
              <w:t>utcDateTimeAttendeeCriticalChange: DateTime.Now.AddHours(2)</w:t>
            </w:r>
          </w:p>
          <w:p w14:paraId="350DB7D8" w14:textId="2D613DA6" w:rsidR="00F27AFF" w:rsidRPr="00D64C0B" w:rsidRDefault="00F27AFF" w:rsidP="00D64C0B">
            <w:pPr>
              <w:pStyle w:val="Clickandtype"/>
              <w:numPr>
                <w:ilvl w:val="0"/>
                <w:numId w:val="34"/>
              </w:numPr>
              <w:spacing w:before="120"/>
              <w:ind w:right="-91"/>
              <w:rPr>
                <w:rFonts w:cs="Arial"/>
                <w:sz w:val="18"/>
                <w:szCs w:val="18"/>
              </w:rPr>
            </w:pPr>
            <w:r w:rsidRPr="00D64C0B">
              <w:rPr>
                <w:rFonts w:cs="Arial"/>
                <w:sz w:val="18"/>
                <w:szCs w:val="18"/>
              </w:rPr>
              <w:t>Call SetAttendeeResponse method to set attendee response again.</w:t>
            </w:r>
          </w:p>
          <w:p w14:paraId="350DB7D9" w14:textId="77777777" w:rsidR="00F27AFF" w:rsidRPr="00D64C0B" w:rsidRDefault="00F27AFF" w:rsidP="00870800">
            <w:pPr>
              <w:autoSpaceDE w:val="0"/>
              <w:autoSpaceDN w:val="0"/>
              <w:adjustRightInd w:val="0"/>
              <w:rPr>
                <w:rFonts w:cs="Arial"/>
                <w:b/>
                <w:sz w:val="18"/>
                <w:szCs w:val="18"/>
                <w:u w:val="single"/>
              </w:rPr>
            </w:pPr>
            <w:r w:rsidRPr="00D64C0B">
              <w:rPr>
                <w:rFonts w:cs="Arial"/>
                <w:b/>
                <w:sz w:val="18"/>
                <w:szCs w:val="18"/>
                <w:u w:val="single"/>
              </w:rPr>
              <w:t>Input Parameters:</w:t>
            </w:r>
          </w:p>
          <w:p w14:paraId="350DB7DA" w14:textId="77777777" w:rsidR="00F27AFF" w:rsidRPr="00D64C0B" w:rsidRDefault="00F27AFF" w:rsidP="00D64C0B">
            <w:pPr>
              <w:pStyle w:val="ListParagraph"/>
              <w:numPr>
                <w:ilvl w:val="0"/>
                <w:numId w:val="21"/>
              </w:numPr>
              <w:autoSpaceDE w:val="0"/>
              <w:autoSpaceDN w:val="0"/>
              <w:adjustRightInd w:val="0"/>
              <w:ind w:left="1443"/>
              <w:rPr>
                <w:rFonts w:cs="Arial"/>
                <w:sz w:val="18"/>
                <w:szCs w:val="18"/>
              </w:rPr>
            </w:pPr>
            <w:r w:rsidRPr="00D64C0B">
              <w:rPr>
                <w:rFonts w:cs="Arial"/>
                <w:sz w:val="18"/>
                <w:szCs w:val="18"/>
              </w:rPr>
              <w:t>utcDateTimeOrganizerCriticalChange: DateTime.Now.AddHours(2)</w:t>
            </w:r>
          </w:p>
          <w:p w14:paraId="350DB7DB" w14:textId="77777777" w:rsidR="00F27AFF" w:rsidRPr="00D64C0B" w:rsidRDefault="00F27AFF" w:rsidP="00D64C0B">
            <w:pPr>
              <w:pStyle w:val="ListParagraph"/>
              <w:numPr>
                <w:ilvl w:val="0"/>
                <w:numId w:val="21"/>
              </w:numPr>
              <w:autoSpaceDE w:val="0"/>
              <w:autoSpaceDN w:val="0"/>
              <w:adjustRightInd w:val="0"/>
              <w:ind w:left="1443"/>
              <w:rPr>
                <w:rFonts w:cs="Arial"/>
                <w:sz w:val="18"/>
                <w:szCs w:val="18"/>
              </w:rPr>
            </w:pPr>
            <w:r w:rsidRPr="00D64C0B">
              <w:rPr>
                <w:rFonts w:cs="Arial"/>
                <w:sz w:val="18"/>
                <w:szCs w:val="18"/>
              </w:rPr>
              <w:t>utcDateTimeAttendeeCriticalChange: DateTime.Now.AddHours(2)</w:t>
            </w:r>
          </w:p>
          <w:p w14:paraId="41812D82" w14:textId="77777777" w:rsidR="00870800" w:rsidRPr="00D64C0B" w:rsidRDefault="00870800" w:rsidP="00D64C0B">
            <w:pPr>
              <w:pStyle w:val="Clickandtype"/>
              <w:numPr>
                <w:ilvl w:val="0"/>
                <w:numId w:val="34"/>
              </w:numPr>
              <w:spacing w:before="120"/>
              <w:ind w:right="-91"/>
              <w:rPr>
                <w:rFonts w:cs="Arial"/>
                <w:sz w:val="18"/>
                <w:szCs w:val="18"/>
              </w:rPr>
            </w:pPr>
            <w:r w:rsidRPr="00D64C0B">
              <w:rPr>
                <w:rFonts w:cs="Arial"/>
                <w:sz w:val="18"/>
                <w:szCs w:val="18"/>
              </w:rPr>
              <w:t>The protocol client sends a DeleteWorkspaceSoapIn request to delete the meeting workspace created in step 1.</w:t>
            </w:r>
          </w:p>
          <w:p w14:paraId="350DB7DD" w14:textId="13BBB6C3" w:rsidR="00870800" w:rsidRPr="00D64C0B" w:rsidRDefault="00870800" w:rsidP="00870800">
            <w:pPr>
              <w:pStyle w:val="Clickandtype"/>
              <w:spacing w:before="120"/>
              <w:ind w:left="720" w:right="-91"/>
              <w:rPr>
                <w:rFonts w:cs="Arial"/>
                <w:sz w:val="18"/>
                <w:szCs w:val="18"/>
              </w:rPr>
            </w:pPr>
            <w:r w:rsidRPr="00D64C0B">
              <w:rPr>
                <w:rFonts w:cs="Arial"/>
                <w:sz w:val="18"/>
                <w:szCs w:val="18"/>
              </w:rPr>
              <w:t>The protocol server returns a DeleteWorkspaceSoapOut response to indicate the workspace has been deleted.</w:t>
            </w:r>
          </w:p>
        </w:tc>
      </w:tr>
      <w:tr w:rsidR="00F27AFF" w:rsidRPr="0031127F" w14:paraId="350DB7E7"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E5" w14:textId="77777777" w:rsidR="00F27AFF" w:rsidRPr="0031127F" w:rsidRDefault="00F27AFF" w:rsidP="00D64C0B">
            <w:pPr>
              <w:pStyle w:val="LWPTableHeading"/>
            </w:pPr>
            <w:r w:rsidRPr="0031127F">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E6" w14:textId="77777777" w:rsidR="00F27AFF" w:rsidRPr="00E666CF" w:rsidRDefault="00F27AFF" w:rsidP="00D64C0B">
            <w:pPr>
              <w:pStyle w:val="LWPTableText"/>
            </w:pPr>
            <w:r w:rsidRPr="00027EAB">
              <w:t>N/A</w:t>
            </w:r>
          </w:p>
        </w:tc>
      </w:tr>
    </w:tbl>
    <w:p w14:paraId="350DB7E8" w14:textId="6CC64EAB" w:rsidR="00F27AFF" w:rsidRDefault="000655D3" w:rsidP="00D64C0B">
      <w:pPr>
        <w:pStyle w:val="LWPTableCaption"/>
        <w:rPr>
          <w:lang w:eastAsia="zh-CN"/>
        </w:rPr>
      </w:pPr>
      <w:r w:rsidRPr="000655D3">
        <w:t>MSMEETS_S03_TC05_SetAttendeeResponseForIgnoreUtcDateTimeOrganizerCriticalChange</w:t>
      </w:r>
    </w:p>
    <w:p w14:paraId="1EC82583"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F27AFF" w:rsidRPr="0031127F" w14:paraId="350DB7EA"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E9" w14:textId="77777777" w:rsidR="00F27AFF" w:rsidRPr="0031127F" w:rsidRDefault="000655D3" w:rsidP="00D64C0B">
            <w:pPr>
              <w:pStyle w:val="LWPTableHeading"/>
            </w:pPr>
            <w:r w:rsidRPr="000655D3">
              <w:t>S03_MeetingFromICal</w:t>
            </w:r>
          </w:p>
        </w:tc>
      </w:tr>
      <w:tr w:rsidR="00F27AFF" w:rsidRPr="0031127F" w14:paraId="350DB7ED"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EB" w14:textId="356CBCDA" w:rsidR="00F27AFF" w:rsidRPr="0031127F"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EC" w14:textId="77777777" w:rsidR="00F27AFF" w:rsidRPr="00D64C0B" w:rsidRDefault="000655D3" w:rsidP="00D64C0B">
            <w:pPr>
              <w:pStyle w:val="LWPTableText"/>
              <w:rPr>
                <w:rFonts w:ascii="Consolas" w:hAnsi="Consolas" w:cs="Consolas"/>
              </w:rPr>
            </w:pPr>
            <w:bookmarkStart w:id="324" w:name="S3_TC6"/>
            <w:bookmarkEnd w:id="324"/>
            <w:r w:rsidRPr="00005E26">
              <w:t>MSMEETS_</w:t>
            </w:r>
            <w:r w:rsidR="00F27AFF" w:rsidRPr="00005E26">
              <w:t>S03_TC06_UpdateMeetingFromICalWithInvalidAttendees</w:t>
            </w:r>
          </w:p>
        </w:tc>
      </w:tr>
      <w:tr w:rsidR="00F27AFF" w:rsidRPr="0031127F" w14:paraId="350DB7F0" w14:textId="77777777" w:rsidTr="00765A5B">
        <w:trPr>
          <w:trHeight w:val="385"/>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EE" w14:textId="77777777" w:rsidR="00F27AFF" w:rsidRPr="0031127F" w:rsidRDefault="00F27AFF" w:rsidP="00D64C0B">
            <w:pPr>
              <w:pStyle w:val="LWPTableHeading"/>
            </w:pPr>
            <w:r w:rsidRPr="0031127F">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EF" w14:textId="1AF5EA03" w:rsidR="00F27AFF" w:rsidRPr="00C318CF" w:rsidRDefault="002B72F0" w:rsidP="00D64C0B">
            <w:pPr>
              <w:pStyle w:val="LWPTableText"/>
            </w:pPr>
            <w:r w:rsidRPr="002B72F0">
              <w:t xml:space="preserve">This test case is used to test UpdateMeetingFromICal operation when the parameter </w:t>
            </w:r>
            <w:r w:rsidRPr="002B72F0">
              <w:lastRenderedPageBreak/>
              <w:t>icalText contains more than 254 attendees' elements.</w:t>
            </w:r>
          </w:p>
        </w:tc>
      </w:tr>
      <w:tr w:rsidR="00F27AFF" w:rsidRPr="0031127F" w14:paraId="350DB7F3"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F1" w14:textId="77777777" w:rsidR="00F27AFF" w:rsidRPr="0031127F" w:rsidRDefault="00F27AFF" w:rsidP="00D64C0B">
            <w:pPr>
              <w:pStyle w:val="LWPTableHeading"/>
            </w:pPr>
            <w:r w:rsidRPr="0031127F">
              <w:lastRenderedPageBreak/>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F2" w14:textId="77777777" w:rsidR="00F27AFF" w:rsidRPr="00005E26" w:rsidRDefault="00F27AFF" w:rsidP="00D64C0B">
            <w:pPr>
              <w:pStyle w:val="LWPTableText"/>
              <w:rPr>
                <w:rFonts w:cs="Tahoma"/>
              </w:rPr>
            </w:pPr>
            <w:r w:rsidRPr="00005E26">
              <w:rPr>
                <w:rFonts w:cs="Tahoma"/>
              </w:rPr>
              <w:t>Common prerequisites</w:t>
            </w:r>
          </w:p>
        </w:tc>
      </w:tr>
      <w:tr w:rsidR="00F27AFF" w:rsidRPr="0031127F" w14:paraId="350DB7FC" w14:textId="77777777" w:rsidTr="00765A5B">
        <w:trPr>
          <w:trHeight w:val="250"/>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7F4" w14:textId="2795BE87" w:rsidR="00F27AFF" w:rsidRPr="0031127F"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7F5" w14:textId="1AE28ED4" w:rsidR="00F27AFF" w:rsidRPr="00D64C0B" w:rsidRDefault="00F27AFF" w:rsidP="00D64C0B">
            <w:pPr>
              <w:pStyle w:val="Clickandtype"/>
              <w:numPr>
                <w:ilvl w:val="0"/>
                <w:numId w:val="35"/>
              </w:numPr>
              <w:spacing w:before="120"/>
              <w:ind w:right="-91"/>
              <w:rPr>
                <w:rFonts w:cs="Tahoma"/>
                <w:sz w:val="18"/>
                <w:szCs w:val="18"/>
              </w:rPr>
            </w:pPr>
            <w:r w:rsidRPr="00D64C0B">
              <w:rPr>
                <w:rFonts w:cs="Tahoma"/>
                <w:sz w:val="18"/>
                <w:szCs w:val="18"/>
              </w:rPr>
              <w:t>Call CreateWorkspace method to create a workspace on test site.</w:t>
            </w:r>
          </w:p>
          <w:p w14:paraId="23B52DFD" w14:textId="655E1751" w:rsidR="002427BC" w:rsidRPr="00D64C0B" w:rsidRDefault="002427BC" w:rsidP="00D64C0B">
            <w:pPr>
              <w:pStyle w:val="Clickandtype"/>
              <w:numPr>
                <w:ilvl w:val="0"/>
                <w:numId w:val="50"/>
              </w:numPr>
              <w:spacing w:before="120"/>
              <w:ind w:right="-91"/>
              <w:rPr>
                <w:rFonts w:cs="Tahoma"/>
                <w:sz w:val="18"/>
                <w:szCs w:val="18"/>
              </w:rPr>
            </w:pPr>
            <w:r w:rsidRPr="00D64C0B">
              <w:rPr>
                <w:rFonts w:cs="Tahoma"/>
                <w:sz w:val="18"/>
                <w:szCs w:val="18"/>
              </w:rPr>
              <w:t>Call AddMeetingFromICal method to add a meeting.</w:t>
            </w:r>
          </w:p>
          <w:p w14:paraId="350DB7F9" w14:textId="3CFC27FC" w:rsidR="00F27AFF" w:rsidRPr="00D64C0B" w:rsidRDefault="00F27AFF" w:rsidP="00D64C0B">
            <w:pPr>
              <w:pStyle w:val="Clickandtype"/>
              <w:numPr>
                <w:ilvl w:val="0"/>
                <w:numId w:val="50"/>
              </w:numPr>
              <w:spacing w:before="120"/>
              <w:ind w:right="-91"/>
              <w:rPr>
                <w:rFonts w:cs="Tahoma"/>
                <w:sz w:val="18"/>
                <w:szCs w:val="18"/>
              </w:rPr>
            </w:pPr>
            <w:r w:rsidRPr="00D64C0B">
              <w:rPr>
                <w:rFonts w:cs="Tahoma"/>
                <w:sz w:val="18"/>
                <w:szCs w:val="18"/>
              </w:rPr>
              <w:t>Call UpdateMeetingFromICal method to update meeting from ICalendar with more than 254 attendees.</w:t>
            </w:r>
          </w:p>
          <w:p w14:paraId="01FF0F89" w14:textId="77777777" w:rsidR="00CB32E0" w:rsidRPr="00D64C0B" w:rsidRDefault="00CB32E0" w:rsidP="00D64C0B">
            <w:pPr>
              <w:pStyle w:val="Clickandtype"/>
              <w:numPr>
                <w:ilvl w:val="0"/>
                <w:numId w:val="50"/>
              </w:numPr>
              <w:spacing w:before="120"/>
              <w:ind w:right="-91"/>
              <w:rPr>
                <w:rFonts w:cs="Tahoma"/>
                <w:sz w:val="18"/>
                <w:szCs w:val="18"/>
              </w:rPr>
            </w:pPr>
            <w:r w:rsidRPr="00D64C0B">
              <w:rPr>
                <w:rFonts w:cs="Tahoma"/>
                <w:sz w:val="18"/>
                <w:szCs w:val="18"/>
              </w:rPr>
              <w:t>The protocol client sends a DeleteWorkspaceSoapIn request to delete the meeting workspace created in step 1.</w:t>
            </w:r>
          </w:p>
          <w:p w14:paraId="350DB7FB" w14:textId="3103B7B0" w:rsidR="00CB32E0" w:rsidRPr="00D64C0B" w:rsidRDefault="00CB32E0" w:rsidP="00CB32E0">
            <w:pPr>
              <w:pStyle w:val="Clickandtype"/>
              <w:spacing w:before="120"/>
              <w:ind w:left="720" w:right="-91"/>
              <w:rPr>
                <w:sz w:val="18"/>
                <w:szCs w:val="18"/>
              </w:rPr>
            </w:pPr>
            <w:r w:rsidRPr="00D64C0B">
              <w:rPr>
                <w:rFonts w:cs="Tahoma"/>
                <w:sz w:val="18"/>
                <w:szCs w:val="18"/>
              </w:rPr>
              <w:t>The protocol server returns a DeleteWorkspaceSoapOut response to indicate the workspace has been deleted.</w:t>
            </w:r>
          </w:p>
        </w:tc>
      </w:tr>
      <w:tr w:rsidR="00F27AFF" w:rsidRPr="0031127F" w14:paraId="350DB805"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03" w14:textId="77777777" w:rsidR="00F27AFF" w:rsidRPr="0031127F" w:rsidRDefault="00F27AFF" w:rsidP="00D64C0B">
            <w:pPr>
              <w:pStyle w:val="LWPTableHeading"/>
            </w:pPr>
            <w:r w:rsidRPr="0031127F">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04" w14:textId="77777777" w:rsidR="00F27AFF" w:rsidRPr="00E666CF" w:rsidRDefault="00F27AFF" w:rsidP="00D64C0B">
            <w:pPr>
              <w:pStyle w:val="LWPTableText"/>
            </w:pPr>
            <w:r w:rsidRPr="00027EAB">
              <w:t>N/A</w:t>
            </w:r>
          </w:p>
        </w:tc>
      </w:tr>
    </w:tbl>
    <w:p w14:paraId="350DB842" w14:textId="207374A5" w:rsidR="00F27AFF" w:rsidRDefault="000655D3" w:rsidP="00D64C0B">
      <w:pPr>
        <w:pStyle w:val="LWPTableCaption"/>
        <w:rPr>
          <w:lang w:eastAsia="zh-CN"/>
        </w:rPr>
      </w:pPr>
      <w:r>
        <w:t>MSMEETS_</w:t>
      </w:r>
      <w:r w:rsidR="00F27AFF" w:rsidRPr="000754B4">
        <w:t>S03_TC06_UpdateMeetingFromICalWithInvalidAttendees</w:t>
      </w:r>
    </w:p>
    <w:p w14:paraId="7876843D"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F27AFF" w:rsidRPr="0031127F" w14:paraId="350DB844"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43" w14:textId="77777777" w:rsidR="00F27AFF" w:rsidRPr="0031127F" w:rsidRDefault="00962CF8" w:rsidP="00D64C0B">
            <w:pPr>
              <w:pStyle w:val="LWPTableHeading"/>
            </w:pPr>
            <w:r w:rsidRPr="000655D3">
              <w:t>S03_MeetingFromICal</w:t>
            </w:r>
          </w:p>
        </w:tc>
      </w:tr>
      <w:tr w:rsidR="00F27AFF" w:rsidRPr="0031127F" w14:paraId="350DB847" w14:textId="77777777" w:rsidTr="00765A5B">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45" w14:textId="084EB217" w:rsidR="00F27AFF" w:rsidRPr="0031127F"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46" w14:textId="644407E2" w:rsidR="00F27AFF" w:rsidRPr="00D64C0B" w:rsidRDefault="00962CF8" w:rsidP="00D64C0B">
            <w:pPr>
              <w:pStyle w:val="LWPTableText"/>
            </w:pPr>
            <w:bookmarkStart w:id="325" w:name="S3_TC9"/>
            <w:bookmarkEnd w:id="325"/>
            <w:r w:rsidRPr="00005E26">
              <w:t>MSMEETS_</w:t>
            </w:r>
            <w:r w:rsidR="000D3BF9" w:rsidRPr="00C318CF">
              <w:t>S03_TC07</w:t>
            </w:r>
            <w:r w:rsidR="00F27AFF" w:rsidRPr="008574BF">
              <w:t>_UpdateMeetingFromICalWithEmptyicalText</w:t>
            </w:r>
          </w:p>
        </w:tc>
      </w:tr>
      <w:tr w:rsidR="00F27AFF" w:rsidRPr="0031127F" w14:paraId="350DB84A" w14:textId="77777777" w:rsidTr="00765A5B">
        <w:trPr>
          <w:trHeight w:val="385"/>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48" w14:textId="77777777" w:rsidR="00F27AFF" w:rsidRPr="0031127F" w:rsidRDefault="00F27AFF" w:rsidP="00D64C0B">
            <w:pPr>
              <w:pStyle w:val="LWPTableHeading"/>
            </w:pPr>
            <w:r w:rsidRPr="0031127F">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49" w14:textId="77777777" w:rsidR="00F27AFF" w:rsidRPr="00D64C0B" w:rsidRDefault="00F27AFF" w:rsidP="00D64C0B">
            <w:pPr>
              <w:pStyle w:val="LWPTableText"/>
              <w:rPr>
                <w:color w:val="008000"/>
              </w:rPr>
            </w:pPr>
            <w:r w:rsidRPr="00005E26">
              <w:t>This test case is used to test UpdateMeetingFromICal operation when the parameter icalText is empty.</w:t>
            </w:r>
          </w:p>
        </w:tc>
      </w:tr>
      <w:tr w:rsidR="00F27AFF" w:rsidRPr="0031127F" w14:paraId="350DB84D"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4B" w14:textId="77777777" w:rsidR="00F27AFF" w:rsidRPr="0031127F" w:rsidRDefault="00F27AFF" w:rsidP="00D64C0B">
            <w:pPr>
              <w:pStyle w:val="LWPTableHeading"/>
            </w:pPr>
            <w:r w:rsidRPr="0031127F">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4C" w14:textId="77777777" w:rsidR="00F27AFF" w:rsidRPr="00005E26" w:rsidRDefault="00F27AFF" w:rsidP="00D64C0B">
            <w:pPr>
              <w:pStyle w:val="LWPTableText"/>
            </w:pPr>
            <w:r w:rsidRPr="00005E26">
              <w:t>Common prerequisites</w:t>
            </w:r>
          </w:p>
        </w:tc>
      </w:tr>
      <w:tr w:rsidR="00F27AFF" w:rsidRPr="0031127F" w14:paraId="350DB856" w14:textId="77777777" w:rsidTr="00765A5B">
        <w:trPr>
          <w:trHeight w:val="250"/>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4E" w14:textId="4E12CF28" w:rsidR="00F27AFF" w:rsidRPr="0031127F"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4F" w14:textId="1F26C687" w:rsidR="00F27AFF" w:rsidRPr="00D64C0B" w:rsidRDefault="00F27AFF" w:rsidP="00D64C0B">
            <w:pPr>
              <w:pStyle w:val="Clickandtype"/>
              <w:numPr>
                <w:ilvl w:val="0"/>
                <w:numId w:val="36"/>
              </w:numPr>
              <w:spacing w:before="120"/>
              <w:ind w:right="-91"/>
              <w:rPr>
                <w:rFonts w:cs="Arial"/>
                <w:sz w:val="18"/>
                <w:szCs w:val="18"/>
              </w:rPr>
            </w:pPr>
            <w:r w:rsidRPr="00D64C0B">
              <w:rPr>
                <w:rFonts w:cs="Arial"/>
                <w:sz w:val="18"/>
                <w:szCs w:val="18"/>
              </w:rPr>
              <w:t>Call CreateWorkspace method to create a workspace on test site.</w:t>
            </w:r>
          </w:p>
          <w:p w14:paraId="350DB850" w14:textId="59ADA5B0" w:rsidR="00F27AFF" w:rsidRPr="00D64C0B" w:rsidRDefault="00F27AFF" w:rsidP="00D64C0B">
            <w:pPr>
              <w:pStyle w:val="Clickandtype"/>
              <w:numPr>
                <w:ilvl w:val="0"/>
                <w:numId w:val="36"/>
              </w:numPr>
              <w:spacing w:before="120"/>
              <w:ind w:right="-91"/>
              <w:rPr>
                <w:rFonts w:cs="Arial"/>
                <w:sz w:val="18"/>
                <w:szCs w:val="18"/>
              </w:rPr>
            </w:pPr>
            <w:r w:rsidRPr="00D64C0B">
              <w:rPr>
                <w:rFonts w:cs="Arial"/>
                <w:sz w:val="18"/>
                <w:szCs w:val="18"/>
              </w:rPr>
              <w:t>Call AddMeetingFromICal method to get meeting from ICalendar.</w:t>
            </w:r>
          </w:p>
          <w:p w14:paraId="350DB851" w14:textId="5A0C6A09" w:rsidR="00F27AFF" w:rsidRPr="00D64C0B" w:rsidRDefault="00F27AFF" w:rsidP="00D64C0B">
            <w:pPr>
              <w:pStyle w:val="Clickandtype"/>
              <w:numPr>
                <w:ilvl w:val="0"/>
                <w:numId w:val="36"/>
              </w:numPr>
              <w:spacing w:before="120"/>
              <w:ind w:right="-91"/>
              <w:rPr>
                <w:rFonts w:cs="Arial"/>
                <w:sz w:val="18"/>
                <w:szCs w:val="18"/>
              </w:rPr>
            </w:pPr>
            <w:r w:rsidRPr="00D64C0B">
              <w:rPr>
                <w:rFonts w:cs="Arial"/>
                <w:sz w:val="18"/>
                <w:szCs w:val="18"/>
              </w:rPr>
              <w:t>Call UpdateMeetingFromICal method to update meeting from ICalendar with empty icalText.</w:t>
            </w:r>
          </w:p>
          <w:p w14:paraId="350DB852" w14:textId="77777777" w:rsidR="00F27AFF" w:rsidRPr="00D64C0B" w:rsidRDefault="00F27AFF" w:rsidP="009D4ADD">
            <w:pPr>
              <w:autoSpaceDE w:val="0"/>
              <w:autoSpaceDN w:val="0"/>
              <w:adjustRightInd w:val="0"/>
              <w:rPr>
                <w:rFonts w:cs="Arial"/>
                <w:b/>
                <w:sz w:val="18"/>
                <w:szCs w:val="18"/>
                <w:u w:val="single"/>
              </w:rPr>
            </w:pPr>
            <w:r w:rsidRPr="00D64C0B">
              <w:rPr>
                <w:rFonts w:cs="Arial"/>
                <w:b/>
                <w:sz w:val="18"/>
                <w:szCs w:val="18"/>
                <w:u w:val="single"/>
              </w:rPr>
              <w:t>Input Parameters:</w:t>
            </w:r>
          </w:p>
          <w:p w14:paraId="350DB853" w14:textId="77777777" w:rsidR="00F27AFF" w:rsidRPr="00D64C0B" w:rsidRDefault="00F27AFF" w:rsidP="00D64C0B">
            <w:pPr>
              <w:pStyle w:val="ListParagraph"/>
              <w:numPr>
                <w:ilvl w:val="0"/>
                <w:numId w:val="21"/>
              </w:numPr>
              <w:autoSpaceDE w:val="0"/>
              <w:autoSpaceDN w:val="0"/>
              <w:adjustRightInd w:val="0"/>
              <w:ind w:left="1443"/>
              <w:rPr>
                <w:rFonts w:cs="Arial"/>
                <w:sz w:val="18"/>
                <w:szCs w:val="18"/>
              </w:rPr>
            </w:pPr>
            <w:r w:rsidRPr="00D64C0B">
              <w:rPr>
                <w:rFonts w:cs="Arial"/>
                <w:sz w:val="18"/>
                <w:szCs w:val="18"/>
              </w:rPr>
              <w:t>icalText: null</w:t>
            </w:r>
          </w:p>
          <w:p w14:paraId="4ECC444C" w14:textId="77777777" w:rsidR="009D4ADD" w:rsidRPr="00D64C0B" w:rsidRDefault="009D4ADD" w:rsidP="00D64C0B">
            <w:pPr>
              <w:pStyle w:val="Clickandtype"/>
              <w:numPr>
                <w:ilvl w:val="0"/>
                <w:numId w:val="36"/>
              </w:numPr>
              <w:spacing w:before="120"/>
              <w:ind w:right="-91"/>
              <w:rPr>
                <w:rFonts w:cs="Arial"/>
                <w:sz w:val="18"/>
                <w:szCs w:val="18"/>
              </w:rPr>
            </w:pPr>
            <w:r w:rsidRPr="00D64C0B">
              <w:rPr>
                <w:rFonts w:cs="Arial"/>
                <w:sz w:val="18"/>
                <w:szCs w:val="18"/>
              </w:rPr>
              <w:t>The protocol client sends a DeleteWorkspaceSoapIn request to delete the meeting workspace created in step 1.</w:t>
            </w:r>
          </w:p>
          <w:p w14:paraId="350DB855" w14:textId="0D64EFCE" w:rsidR="009D4ADD" w:rsidRPr="00D64C0B" w:rsidRDefault="009D4ADD" w:rsidP="009D4ADD">
            <w:pPr>
              <w:pStyle w:val="Clickandtype"/>
              <w:spacing w:before="120"/>
              <w:ind w:left="720" w:right="-91"/>
              <w:rPr>
                <w:rFonts w:cs="Arial"/>
                <w:sz w:val="18"/>
                <w:szCs w:val="18"/>
              </w:rPr>
            </w:pPr>
            <w:r w:rsidRPr="00D64C0B">
              <w:rPr>
                <w:rFonts w:cs="Arial"/>
                <w:sz w:val="18"/>
                <w:szCs w:val="18"/>
              </w:rPr>
              <w:t>The protocol server returns a DeleteWorkspaceSoapOut response to indicate the workspace has been deleted.</w:t>
            </w:r>
          </w:p>
        </w:tc>
      </w:tr>
      <w:tr w:rsidR="00F27AFF" w:rsidRPr="0031127F" w14:paraId="350DB85F" w14:textId="77777777" w:rsidTr="00765A5B">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5D" w14:textId="77777777" w:rsidR="00F27AFF" w:rsidRPr="0031127F" w:rsidRDefault="00F27AFF" w:rsidP="00D64C0B">
            <w:pPr>
              <w:pStyle w:val="LWPTableHeading"/>
            </w:pPr>
            <w:r w:rsidRPr="0031127F">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5E" w14:textId="77777777" w:rsidR="00F27AFF" w:rsidRPr="00E666CF" w:rsidRDefault="00F27AFF" w:rsidP="00D64C0B">
            <w:pPr>
              <w:pStyle w:val="LWPTableText"/>
            </w:pPr>
            <w:r w:rsidRPr="00027EAB">
              <w:t>N/A</w:t>
            </w:r>
          </w:p>
        </w:tc>
      </w:tr>
    </w:tbl>
    <w:p w14:paraId="350DB860" w14:textId="70E3F758" w:rsidR="00F27AFF" w:rsidRDefault="00962CF8" w:rsidP="00D64C0B">
      <w:pPr>
        <w:pStyle w:val="LWPTableCaption"/>
        <w:rPr>
          <w:lang w:eastAsia="zh-CN"/>
        </w:rPr>
      </w:pPr>
      <w:r>
        <w:t>MSMEETS_</w:t>
      </w:r>
      <w:r w:rsidR="000D3BF9">
        <w:t>S03_TC07</w:t>
      </w:r>
      <w:r w:rsidR="00F27AFF" w:rsidRPr="008E1B93">
        <w:t>_UpdateMeetingFromICalWithEmptyicalText</w:t>
      </w:r>
    </w:p>
    <w:p w14:paraId="1290A9E2"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23"/>
        <w:gridCol w:w="7353"/>
      </w:tblGrid>
      <w:tr w:rsidR="00915CF0" w:rsidRPr="0031127F" w14:paraId="350DB862"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61" w14:textId="77777777" w:rsidR="00915CF0" w:rsidRPr="0031127F" w:rsidRDefault="00915CF0" w:rsidP="00D64C0B">
            <w:pPr>
              <w:pStyle w:val="LWPTableHeading"/>
            </w:pPr>
            <w:r w:rsidRPr="000655D3">
              <w:t>S03_MeetingFromICal</w:t>
            </w:r>
          </w:p>
        </w:tc>
      </w:tr>
      <w:tr w:rsidR="00915CF0" w:rsidRPr="0031127F" w14:paraId="350DB865" w14:textId="77777777" w:rsidTr="00765A5B">
        <w:tc>
          <w:tcPr>
            <w:tcW w:w="222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63" w14:textId="7494E0E7" w:rsidR="00915CF0" w:rsidRPr="0031127F" w:rsidRDefault="00A5189F" w:rsidP="00D64C0B">
            <w:pPr>
              <w:pStyle w:val="LWPTableHeading"/>
            </w:pPr>
            <w:r>
              <w:t>Test case ID</w:t>
            </w:r>
          </w:p>
        </w:tc>
        <w:tc>
          <w:tcPr>
            <w:tcW w:w="7353" w:type="dxa"/>
            <w:tcBorders>
              <w:top w:val="nil"/>
              <w:left w:val="nil"/>
              <w:bottom w:val="single" w:sz="8" w:space="0" w:color="auto"/>
              <w:right w:val="single" w:sz="8" w:space="0" w:color="auto"/>
            </w:tcBorders>
            <w:tcMar>
              <w:top w:w="0" w:type="dxa"/>
              <w:left w:w="108" w:type="dxa"/>
              <w:bottom w:w="0" w:type="dxa"/>
              <w:right w:w="108" w:type="dxa"/>
            </w:tcMar>
            <w:hideMark/>
          </w:tcPr>
          <w:p w14:paraId="350DB864" w14:textId="7B440F20" w:rsidR="00915CF0" w:rsidRPr="00D64C0B" w:rsidRDefault="000D3BF9" w:rsidP="00D64C0B">
            <w:pPr>
              <w:pStyle w:val="LWPTableText"/>
              <w:rPr>
                <w:rFonts w:ascii="Consolas" w:hAnsi="Consolas" w:cs="Consolas"/>
              </w:rPr>
            </w:pPr>
            <w:bookmarkStart w:id="326" w:name="S3_TC10"/>
            <w:bookmarkEnd w:id="326"/>
            <w:r w:rsidRPr="00005E26">
              <w:t>MSMEETS_S03_TC08</w:t>
            </w:r>
            <w:r w:rsidR="00915CF0" w:rsidRPr="00005E26">
              <w:t>_AddMeetingFromICalWithAllParametersSpecified</w:t>
            </w:r>
          </w:p>
        </w:tc>
      </w:tr>
      <w:tr w:rsidR="00915CF0" w:rsidRPr="0031127F" w14:paraId="350DB868" w14:textId="77777777" w:rsidTr="00765A5B">
        <w:trPr>
          <w:trHeight w:val="385"/>
        </w:trPr>
        <w:tc>
          <w:tcPr>
            <w:tcW w:w="222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66" w14:textId="77777777" w:rsidR="00915CF0" w:rsidRPr="0031127F" w:rsidRDefault="00915CF0" w:rsidP="00D64C0B">
            <w:pPr>
              <w:pStyle w:val="LWPTableHeading"/>
            </w:pPr>
            <w:r w:rsidRPr="0031127F">
              <w:t xml:space="preserve">Description </w:t>
            </w:r>
          </w:p>
        </w:tc>
        <w:tc>
          <w:tcPr>
            <w:tcW w:w="7353" w:type="dxa"/>
            <w:tcBorders>
              <w:top w:val="nil"/>
              <w:left w:val="nil"/>
              <w:bottom w:val="single" w:sz="8" w:space="0" w:color="auto"/>
              <w:right w:val="single" w:sz="8" w:space="0" w:color="auto"/>
            </w:tcBorders>
            <w:tcMar>
              <w:top w:w="0" w:type="dxa"/>
              <w:left w:w="108" w:type="dxa"/>
              <w:bottom w:w="0" w:type="dxa"/>
              <w:right w:w="108" w:type="dxa"/>
            </w:tcMar>
            <w:hideMark/>
          </w:tcPr>
          <w:p w14:paraId="350DB867" w14:textId="77777777" w:rsidR="00915CF0" w:rsidRPr="00D64C0B" w:rsidRDefault="00915CF0" w:rsidP="00D64C0B">
            <w:pPr>
              <w:pStyle w:val="LWPTableText"/>
              <w:rPr>
                <w:rFonts w:ascii="Consolas" w:hAnsi="Consolas" w:cs="Consolas"/>
                <w:color w:val="008000"/>
              </w:rPr>
            </w:pPr>
            <w:r w:rsidRPr="00005E26">
              <w:t>This test case is used to test add meeting from icalendar with all parameters specified.</w:t>
            </w:r>
          </w:p>
        </w:tc>
      </w:tr>
      <w:tr w:rsidR="00915CF0" w:rsidRPr="0031127F" w14:paraId="350DB86B" w14:textId="77777777" w:rsidTr="00765A5B">
        <w:tc>
          <w:tcPr>
            <w:tcW w:w="222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69" w14:textId="77777777" w:rsidR="00915CF0" w:rsidRPr="0031127F" w:rsidRDefault="00915CF0" w:rsidP="00D64C0B">
            <w:pPr>
              <w:pStyle w:val="LWPTableHeading"/>
            </w:pPr>
            <w:r w:rsidRPr="0031127F">
              <w:t>Prerequisites</w:t>
            </w:r>
          </w:p>
        </w:tc>
        <w:tc>
          <w:tcPr>
            <w:tcW w:w="7353" w:type="dxa"/>
            <w:tcBorders>
              <w:top w:val="nil"/>
              <w:left w:val="nil"/>
              <w:bottom w:val="single" w:sz="8" w:space="0" w:color="auto"/>
              <w:right w:val="single" w:sz="8" w:space="0" w:color="auto"/>
            </w:tcBorders>
            <w:tcMar>
              <w:top w:w="0" w:type="dxa"/>
              <w:left w:w="108" w:type="dxa"/>
              <w:bottom w:w="0" w:type="dxa"/>
              <w:right w:w="108" w:type="dxa"/>
            </w:tcMar>
            <w:hideMark/>
          </w:tcPr>
          <w:p w14:paraId="350DB86A" w14:textId="77777777" w:rsidR="00915CF0" w:rsidRPr="00005E26" w:rsidRDefault="00915CF0" w:rsidP="00D64C0B">
            <w:pPr>
              <w:pStyle w:val="LWPTableText"/>
              <w:rPr>
                <w:rFonts w:cs="Tahoma"/>
              </w:rPr>
            </w:pPr>
            <w:r w:rsidRPr="00005E26">
              <w:rPr>
                <w:rFonts w:cs="Tahoma"/>
              </w:rPr>
              <w:t>Common prerequisites</w:t>
            </w:r>
          </w:p>
        </w:tc>
      </w:tr>
      <w:tr w:rsidR="00915CF0" w:rsidRPr="0031127F" w14:paraId="350DB870" w14:textId="77777777" w:rsidTr="00765A5B">
        <w:trPr>
          <w:trHeight w:val="250"/>
        </w:trPr>
        <w:tc>
          <w:tcPr>
            <w:tcW w:w="222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6C" w14:textId="1E86037A" w:rsidR="00915CF0" w:rsidRPr="0031127F" w:rsidRDefault="00A5189F" w:rsidP="00D64C0B">
            <w:pPr>
              <w:pStyle w:val="LWPTableHeading"/>
            </w:pPr>
            <w:r>
              <w:t>Test execution steps</w:t>
            </w:r>
          </w:p>
        </w:tc>
        <w:tc>
          <w:tcPr>
            <w:tcW w:w="7353" w:type="dxa"/>
            <w:tcBorders>
              <w:top w:val="nil"/>
              <w:left w:val="nil"/>
              <w:bottom w:val="single" w:sz="8" w:space="0" w:color="auto"/>
              <w:right w:val="single" w:sz="8" w:space="0" w:color="auto"/>
            </w:tcBorders>
            <w:tcMar>
              <w:top w:w="0" w:type="dxa"/>
              <w:left w:w="108" w:type="dxa"/>
              <w:bottom w:w="0" w:type="dxa"/>
              <w:right w:w="108" w:type="dxa"/>
            </w:tcMar>
            <w:hideMark/>
          </w:tcPr>
          <w:p w14:paraId="350DB86D" w14:textId="22FE1F48" w:rsidR="00915CF0" w:rsidRPr="00D64C0B" w:rsidRDefault="00915CF0" w:rsidP="00D64C0B">
            <w:pPr>
              <w:pStyle w:val="Clickandtype"/>
              <w:numPr>
                <w:ilvl w:val="0"/>
                <w:numId w:val="37"/>
              </w:numPr>
              <w:spacing w:before="120"/>
              <w:ind w:right="-91"/>
              <w:rPr>
                <w:rFonts w:cs="Tahoma"/>
                <w:sz w:val="18"/>
                <w:szCs w:val="18"/>
              </w:rPr>
            </w:pPr>
            <w:r w:rsidRPr="00D64C0B">
              <w:rPr>
                <w:rFonts w:cs="Tahoma"/>
                <w:sz w:val="18"/>
                <w:szCs w:val="18"/>
              </w:rPr>
              <w:t>Call CreateWorkspace method to create a workspace on test site.</w:t>
            </w:r>
          </w:p>
          <w:p w14:paraId="350DB86E" w14:textId="0D0279D0" w:rsidR="00915CF0" w:rsidRPr="00D64C0B" w:rsidRDefault="00915CF0" w:rsidP="00D64C0B">
            <w:pPr>
              <w:pStyle w:val="Clickandtype"/>
              <w:numPr>
                <w:ilvl w:val="0"/>
                <w:numId w:val="37"/>
              </w:numPr>
              <w:spacing w:before="120"/>
              <w:ind w:right="-91"/>
              <w:rPr>
                <w:rFonts w:cs="Tahoma"/>
                <w:sz w:val="18"/>
                <w:szCs w:val="18"/>
              </w:rPr>
            </w:pPr>
            <w:r w:rsidRPr="00D64C0B">
              <w:rPr>
                <w:rFonts w:cs="Tahoma"/>
                <w:sz w:val="18"/>
                <w:szCs w:val="18"/>
              </w:rPr>
              <w:t>Call AddMeetingFromICal method to get meeting from ICalendar with all parameters specified.</w:t>
            </w:r>
          </w:p>
          <w:p w14:paraId="7CF37CDB" w14:textId="77777777" w:rsidR="00750202" w:rsidRPr="00D64C0B" w:rsidRDefault="00750202" w:rsidP="00D64C0B">
            <w:pPr>
              <w:pStyle w:val="Clickandtype"/>
              <w:numPr>
                <w:ilvl w:val="0"/>
                <w:numId w:val="37"/>
              </w:numPr>
              <w:spacing w:before="120"/>
              <w:ind w:right="-91"/>
              <w:rPr>
                <w:rFonts w:cs="Tahoma"/>
                <w:sz w:val="18"/>
                <w:szCs w:val="18"/>
              </w:rPr>
            </w:pPr>
            <w:r w:rsidRPr="00D64C0B">
              <w:rPr>
                <w:rFonts w:cs="Tahoma"/>
                <w:sz w:val="18"/>
                <w:szCs w:val="18"/>
              </w:rPr>
              <w:t xml:space="preserve">The protocol client sends a DeleteWorkspaceSoapIn request to delete the </w:t>
            </w:r>
            <w:r w:rsidRPr="00D64C0B">
              <w:rPr>
                <w:rFonts w:cs="Tahoma"/>
                <w:sz w:val="18"/>
                <w:szCs w:val="18"/>
              </w:rPr>
              <w:lastRenderedPageBreak/>
              <w:t>meeting workspace created in step 1.</w:t>
            </w:r>
          </w:p>
          <w:p w14:paraId="350DB86F" w14:textId="4BFB557F" w:rsidR="00915CF0" w:rsidRPr="00BE0799" w:rsidRDefault="00750202" w:rsidP="00BE0799">
            <w:pPr>
              <w:pStyle w:val="Clickandtype"/>
              <w:spacing w:before="120"/>
              <w:ind w:left="720" w:right="-91"/>
              <w:rPr>
                <w:rFonts w:cs="Tahoma"/>
                <w:sz w:val="18"/>
                <w:szCs w:val="18"/>
              </w:rPr>
            </w:pPr>
            <w:r w:rsidRPr="00D64C0B">
              <w:rPr>
                <w:rFonts w:cs="Tahoma"/>
                <w:sz w:val="18"/>
                <w:szCs w:val="18"/>
              </w:rPr>
              <w:t>The protocol server returns a DeleteWorkspaceSoapOut response to indicate the workspace has been deleted.</w:t>
            </w:r>
          </w:p>
        </w:tc>
      </w:tr>
      <w:tr w:rsidR="00915CF0" w:rsidRPr="0031127F" w14:paraId="350DB879" w14:textId="77777777" w:rsidTr="00765A5B">
        <w:tc>
          <w:tcPr>
            <w:tcW w:w="222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77" w14:textId="77777777" w:rsidR="00915CF0" w:rsidRPr="0031127F" w:rsidRDefault="00915CF0" w:rsidP="00D64C0B">
            <w:pPr>
              <w:pStyle w:val="LWPTableHeading"/>
            </w:pPr>
            <w:r w:rsidRPr="0031127F">
              <w:lastRenderedPageBreak/>
              <w:t>Cleanup</w:t>
            </w:r>
          </w:p>
        </w:tc>
        <w:tc>
          <w:tcPr>
            <w:tcW w:w="7353" w:type="dxa"/>
            <w:tcBorders>
              <w:top w:val="nil"/>
              <w:left w:val="nil"/>
              <w:bottom w:val="single" w:sz="8" w:space="0" w:color="auto"/>
              <w:right w:val="single" w:sz="8" w:space="0" w:color="auto"/>
            </w:tcBorders>
            <w:tcMar>
              <w:top w:w="0" w:type="dxa"/>
              <w:left w:w="108" w:type="dxa"/>
              <w:bottom w:w="0" w:type="dxa"/>
              <w:right w:w="108" w:type="dxa"/>
            </w:tcMar>
            <w:hideMark/>
          </w:tcPr>
          <w:p w14:paraId="350DB878" w14:textId="77777777" w:rsidR="00915CF0" w:rsidRPr="00E666CF" w:rsidRDefault="00915CF0" w:rsidP="00D64C0B">
            <w:pPr>
              <w:pStyle w:val="LWPTableText"/>
            </w:pPr>
            <w:r w:rsidRPr="00027EAB">
              <w:t>N/A</w:t>
            </w:r>
          </w:p>
        </w:tc>
      </w:tr>
    </w:tbl>
    <w:p w14:paraId="350DB87A" w14:textId="1F90844B" w:rsidR="00915CF0" w:rsidRDefault="000D3BF9" w:rsidP="00D64C0B">
      <w:pPr>
        <w:pStyle w:val="LWPTableCaption"/>
        <w:rPr>
          <w:lang w:eastAsia="zh-CN"/>
        </w:rPr>
      </w:pPr>
      <w:r>
        <w:t>MSMEETS_S03_TC08</w:t>
      </w:r>
      <w:r w:rsidR="00915CF0" w:rsidRPr="00915CF0">
        <w:t>_AddMeetingFromICalWithAllParametersSpecified</w:t>
      </w:r>
    </w:p>
    <w:p w14:paraId="62CE3F8A"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46"/>
        <w:gridCol w:w="7330"/>
      </w:tblGrid>
      <w:tr w:rsidR="00D97B32" w:rsidRPr="0031127F" w14:paraId="350DB87C" w14:textId="77777777" w:rsidTr="00AE172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7B" w14:textId="77777777" w:rsidR="00D97B32" w:rsidRPr="0031127F" w:rsidRDefault="00D97B32" w:rsidP="00D64C0B">
            <w:pPr>
              <w:pStyle w:val="LWPTableHeading"/>
            </w:pPr>
            <w:r w:rsidRPr="000655D3">
              <w:t>S03_MeetingFromICal</w:t>
            </w:r>
          </w:p>
        </w:tc>
      </w:tr>
      <w:tr w:rsidR="00D97B32" w:rsidRPr="0031127F" w14:paraId="350DB87F" w14:textId="77777777" w:rsidTr="00765A5B">
        <w:tc>
          <w:tcPr>
            <w:tcW w:w="2246"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7D" w14:textId="062FFC41" w:rsidR="00D97B32" w:rsidRPr="0031127F" w:rsidRDefault="00A5189F" w:rsidP="00D64C0B">
            <w:pPr>
              <w:pStyle w:val="LWPTableHeading"/>
            </w:pPr>
            <w:r>
              <w:t>Test case ID</w:t>
            </w:r>
          </w:p>
        </w:tc>
        <w:tc>
          <w:tcPr>
            <w:tcW w:w="7330" w:type="dxa"/>
            <w:tcBorders>
              <w:top w:val="nil"/>
              <w:left w:val="nil"/>
              <w:bottom w:val="single" w:sz="8" w:space="0" w:color="auto"/>
              <w:right w:val="single" w:sz="8" w:space="0" w:color="auto"/>
            </w:tcBorders>
            <w:tcMar>
              <w:top w:w="0" w:type="dxa"/>
              <w:left w:w="108" w:type="dxa"/>
              <w:bottom w:w="0" w:type="dxa"/>
              <w:right w:w="108" w:type="dxa"/>
            </w:tcMar>
            <w:hideMark/>
          </w:tcPr>
          <w:p w14:paraId="350DB87E" w14:textId="3CFE2460" w:rsidR="00D97B32" w:rsidRPr="00D64C0B" w:rsidRDefault="000D3BF9" w:rsidP="00D64C0B">
            <w:pPr>
              <w:pStyle w:val="LWPTableText"/>
              <w:rPr>
                <w:rFonts w:ascii="Consolas" w:hAnsi="Consolas" w:cs="Consolas"/>
              </w:rPr>
            </w:pPr>
            <w:bookmarkStart w:id="327" w:name="S3_TC11"/>
            <w:bookmarkEnd w:id="327"/>
            <w:r w:rsidRPr="00005E26">
              <w:t>MSMEETS_S03_TC09</w:t>
            </w:r>
            <w:r w:rsidR="00B86F25" w:rsidRPr="00005E26">
              <w:t>_AddMeetingFromICalWithoutO</w:t>
            </w:r>
            <w:r w:rsidR="00D97B32" w:rsidRPr="00C318CF">
              <w:t>ptionalParameters</w:t>
            </w:r>
          </w:p>
        </w:tc>
      </w:tr>
      <w:tr w:rsidR="00D97B32" w:rsidRPr="0031127F" w14:paraId="350DB882" w14:textId="77777777" w:rsidTr="00765A5B">
        <w:trPr>
          <w:trHeight w:val="385"/>
        </w:trPr>
        <w:tc>
          <w:tcPr>
            <w:tcW w:w="2246"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80" w14:textId="77777777" w:rsidR="00D97B32" w:rsidRPr="0031127F" w:rsidRDefault="00D97B32" w:rsidP="00D64C0B">
            <w:pPr>
              <w:pStyle w:val="LWPTableHeading"/>
            </w:pPr>
            <w:r w:rsidRPr="0031127F">
              <w:t xml:space="preserve">Description </w:t>
            </w:r>
          </w:p>
        </w:tc>
        <w:tc>
          <w:tcPr>
            <w:tcW w:w="7330" w:type="dxa"/>
            <w:tcBorders>
              <w:top w:val="nil"/>
              <w:left w:val="nil"/>
              <w:bottom w:val="single" w:sz="8" w:space="0" w:color="auto"/>
              <w:right w:val="single" w:sz="8" w:space="0" w:color="auto"/>
            </w:tcBorders>
            <w:tcMar>
              <w:top w:w="0" w:type="dxa"/>
              <w:left w:w="108" w:type="dxa"/>
              <w:bottom w:w="0" w:type="dxa"/>
              <w:right w:w="108" w:type="dxa"/>
            </w:tcMar>
            <w:hideMark/>
          </w:tcPr>
          <w:p w14:paraId="350DB881" w14:textId="77777777" w:rsidR="00D97B32" w:rsidRPr="00D64C0B" w:rsidRDefault="00D97B32" w:rsidP="00D64C0B">
            <w:pPr>
              <w:pStyle w:val="LWPTableText"/>
              <w:rPr>
                <w:rFonts w:ascii="Consolas" w:hAnsi="Consolas" w:cs="Consolas"/>
                <w:color w:val="008000"/>
              </w:rPr>
            </w:pPr>
            <w:r w:rsidRPr="00005E26">
              <w:t>This test case is used to test add meeting from icalendar without optional parameters.</w:t>
            </w:r>
          </w:p>
        </w:tc>
      </w:tr>
      <w:tr w:rsidR="00D97B32" w:rsidRPr="0031127F" w14:paraId="350DB885" w14:textId="77777777" w:rsidTr="00765A5B">
        <w:tc>
          <w:tcPr>
            <w:tcW w:w="2246"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83" w14:textId="77777777" w:rsidR="00D97B32" w:rsidRPr="0031127F" w:rsidRDefault="00D97B32" w:rsidP="00D64C0B">
            <w:pPr>
              <w:pStyle w:val="LWPTableHeading"/>
            </w:pPr>
            <w:r w:rsidRPr="0031127F">
              <w:t>Prerequisites</w:t>
            </w:r>
          </w:p>
        </w:tc>
        <w:tc>
          <w:tcPr>
            <w:tcW w:w="7330" w:type="dxa"/>
            <w:tcBorders>
              <w:top w:val="nil"/>
              <w:left w:val="nil"/>
              <w:bottom w:val="single" w:sz="8" w:space="0" w:color="auto"/>
              <w:right w:val="single" w:sz="8" w:space="0" w:color="auto"/>
            </w:tcBorders>
            <w:tcMar>
              <w:top w:w="0" w:type="dxa"/>
              <w:left w:w="108" w:type="dxa"/>
              <w:bottom w:w="0" w:type="dxa"/>
              <w:right w:w="108" w:type="dxa"/>
            </w:tcMar>
            <w:hideMark/>
          </w:tcPr>
          <w:p w14:paraId="350DB884" w14:textId="77777777" w:rsidR="00D97B32" w:rsidRPr="00005E26" w:rsidRDefault="00D97B32" w:rsidP="00D64C0B">
            <w:pPr>
              <w:pStyle w:val="LWPTableText"/>
              <w:rPr>
                <w:rFonts w:cs="Tahoma"/>
              </w:rPr>
            </w:pPr>
            <w:r w:rsidRPr="00005E26">
              <w:rPr>
                <w:rFonts w:cs="Tahoma"/>
              </w:rPr>
              <w:t>Common prerequisites</w:t>
            </w:r>
          </w:p>
        </w:tc>
      </w:tr>
      <w:tr w:rsidR="00D97B32" w:rsidRPr="0031127F" w14:paraId="350DB88A" w14:textId="77777777" w:rsidTr="00765A5B">
        <w:trPr>
          <w:trHeight w:val="250"/>
        </w:trPr>
        <w:tc>
          <w:tcPr>
            <w:tcW w:w="2246"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86" w14:textId="79ECF644" w:rsidR="00D97B32" w:rsidRPr="0031127F" w:rsidRDefault="00A5189F" w:rsidP="00D64C0B">
            <w:pPr>
              <w:pStyle w:val="LWPTableHeading"/>
            </w:pPr>
            <w:r>
              <w:t>Test execution steps</w:t>
            </w:r>
          </w:p>
        </w:tc>
        <w:tc>
          <w:tcPr>
            <w:tcW w:w="7330" w:type="dxa"/>
            <w:tcBorders>
              <w:top w:val="nil"/>
              <w:left w:val="nil"/>
              <w:bottom w:val="single" w:sz="8" w:space="0" w:color="auto"/>
              <w:right w:val="single" w:sz="8" w:space="0" w:color="auto"/>
            </w:tcBorders>
            <w:tcMar>
              <w:top w:w="0" w:type="dxa"/>
              <w:left w:w="108" w:type="dxa"/>
              <w:bottom w:w="0" w:type="dxa"/>
              <w:right w:w="108" w:type="dxa"/>
            </w:tcMar>
            <w:hideMark/>
          </w:tcPr>
          <w:p w14:paraId="350DB887" w14:textId="5DF2ED18" w:rsidR="00D97B32" w:rsidRPr="00D64C0B" w:rsidRDefault="00D97B32" w:rsidP="00D64C0B">
            <w:pPr>
              <w:pStyle w:val="Clickandtype"/>
              <w:numPr>
                <w:ilvl w:val="0"/>
                <w:numId w:val="38"/>
              </w:numPr>
              <w:spacing w:before="120"/>
              <w:ind w:right="-91"/>
              <w:rPr>
                <w:rFonts w:cs="Tahoma"/>
                <w:sz w:val="18"/>
                <w:szCs w:val="18"/>
              </w:rPr>
            </w:pPr>
            <w:r w:rsidRPr="00D64C0B">
              <w:rPr>
                <w:rFonts w:cs="Tahoma"/>
                <w:sz w:val="18"/>
                <w:szCs w:val="18"/>
              </w:rPr>
              <w:t>Call CreateWorkspace method to create a workspace on test site.</w:t>
            </w:r>
          </w:p>
          <w:p w14:paraId="350DB888" w14:textId="248DFEB6" w:rsidR="00D97B32" w:rsidRPr="00D64C0B" w:rsidRDefault="00D97B32" w:rsidP="00D64C0B">
            <w:pPr>
              <w:pStyle w:val="Clickandtype"/>
              <w:numPr>
                <w:ilvl w:val="0"/>
                <w:numId w:val="38"/>
              </w:numPr>
              <w:spacing w:before="120"/>
              <w:ind w:right="-91"/>
              <w:rPr>
                <w:rFonts w:cs="Tahoma"/>
                <w:sz w:val="18"/>
                <w:szCs w:val="18"/>
              </w:rPr>
            </w:pPr>
            <w:r w:rsidRPr="00D64C0B">
              <w:rPr>
                <w:rFonts w:cs="Tahoma"/>
                <w:sz w:val="18"/>
                <w:szCs w:val="18"/>
              </w:rPr>
              <w:t>Call AddMeetingFromICal method to get meeting from ICalendar without optional parameters.</w:t>
            </w:r>
          </w:p>
          <w:p w14:paraId="2819DF2B" w14:textId="77777777" w:rsidR="00A20B77" w:rsidRPr="00D64C0B" w:rsidRDefault="00A20B77" w:rsidP="00D64C0B">
            <w:pPr>
              <w:pStyle w:val="Clickandtype"/>
              <w:numPr>
                <w:ilvl w:val="0"/>
                <w:numId w:val="38"/>
              </w:numPr>
              <w:spacing w:before="120"/>
              <w:ind w:right="-91"/>
              <w:rPr>
                <w:rFonts w:cs="Tahoma"/>
                <w:sz w:val="18"/>
                <w:szCs w:val="18"/>
              </w:rPr>
            </w:pPr>
            <w:r w:rsidRPr="00D64C0B">
              <w:rPr>
                <w:rFonts w:cs="Tahoma"/>
                <w:sz w:val="18"/>
                <w:szCs w:val="18"/>
              </w:rPr>
              <w:t>The protocol client sends a DeleteWorkspaceSoapIn request to delete the meeting workspace created in step 1.</w:t>
            </w:r>
          </w:p>
          <w:p w14:paraId="350DB889" w14:textId="040BC886" w:rsidR="00D97B32" w:rsidRPr="00BE0799" w:rsidRDefault="00A20B77" w:rsidP="00BE0799">
            <w:pPr>
              <w:pStyle w:val="Clickandtype"/>
              <w:spacing w:before="120"/>
              <w:ind w:left="720" w:right="-91"/>
              <w:rPr>
                <w:rFonts w:cs="Tahoma"/>
                <w:sz w:val="18"/>
                <w:szCs w:val="18"/>
              </w:rPr>
            </w:pPr>
            <w:r w:rsidRPr="00D64C0B">
              <w:rPr>
                <w:rFonts w:cs="Tahoma"/>
                <w:sz w:val="18"/>
                <w:szCs w:val="18"/>
              </w:rPr>
              <w:t>The protocol server returns a DeleteWorkspaceSoapOut response to indicate the workspace has been deleted.</w:t>
            </w:r>
          </w:p>
        </w:tc>
      </w:tr>
      <w:tr w:rsidR="00D97B32" w:rsidRPr="0031127F" w14:paraId="350DB893" w14:textId="77777777" w:rsidTr="00765A5B">
        <w:tc>
          <w:tcPr>
            <w:tcW w:w="2246"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91" w14:textId="77777777" w:rsidR="00D97B32" w:rsidRPr="0031127F" w:rsidRDefault="00D97B32" w:rsidP="00D64C0B">
            <w:pPr>
              <w:pStyle w:val="LWPTableHeading"/>
            </w:pPr>
            <w:r w:rsidRPr="0031127F">
              <w:t>Cleanup</w:t>
            </w:r>
          </w:p>
        </w:tc>
        <w:tc>
          <w:tcPr>
            <w:tcW w:w="7330" w:type="dxa"/>
            <w:tcBorders>
              <w:top w:val="nil"/>
              <w:left w:val="nil"/>
              <w:bottom w:val="single" w:sz="8" w:space="0" w:color="auto"/>
              <w:right w:val="single" w:sz="8" w:space="0" w:color="auto"/>
            </w:tcBorders>
            <w:tcMar>
              <w:top w:w="0" w:type="dxa"/>
              <w:left w:w="108" w:type="dxa"/>
              <w:bottom w:w="0" w:type="dxa"/>
              <w:right w:w="108" w:type="dxa"/>
            </w:tcMar>
            <w:hideMark/>
          </w:tcPr>
          <w:p w14:paraId="350DB892" w14:textId="77777777" w:rsidR="00D97B32" w:rsidRPr="00E666CF" w:rsidRDefault="00D97B32" w:rsidP="00D64C0B">
            <w:pPr>
              <w:pStyle w:val="LWPTableText"/>
            </w:pPr>
            <w:r w:rsidRPr="00027EAB">
              <w:t>N/A</w:t>
            </w:r>
          </w:p>
        </w:tc>
      </w:tr>
    </w:tbl>
    <w:p w14:paraId="350DB894" w14:textId="378CF875" w:rsidR="00D97B32" w:rsidRDefault="000D3BF9" w:rsidP="00D64C0B">
      <w:pPr>
        <w:pStyle w:val="LWPTableCaption"/>
        <w:rPr>
          <w:lang w:eastAsia="zh-CN"/>
        </w:rPr>
      </w:pPr>
      <w:r>
        <w:t>MSMEETS_S03_TC09</w:t>
      </w:r>
      <w:r w:rsidR="00B86F25">
        <w:t>_AddMeetingFromICalWithoutO</w:t>
      </w:r>
      <w:r w:rsidR="00D97B32" w:rsidRPr="00D97B32">
        <w:t>ptionalParameters</w:t>
      </w:r>
    </w:p>
    <w:p w14:paraId="74F83328" w14:textId="77777777" w:rsidR="00551462" w:rsidRPr="00D64C0B" w:rsidRDefault="00551462" w:rsidP="00D64C0B">
      <w:pPr>
        <w:pStyle w:val="LWPParagraphText"/>
        <w:rPr>
          <w:lang w:eastAsia="zh-CN"/>
        </w:rPr>
      </w:pPr>
    </w:p>
    <w:tbl>
      <w:tblPr>
        <w:tblpPr w:leftFromText="180" w:rightFromText="180" w:vertAnchor="text" w:horzAnchor="margin" w:tblpY="109"/>
        <w:tblW w:w="9666" w:type="dxa"/>
        <w:tblLayout w:type="fixed"/>
        <w:tblCellMar>
          <w:left w:w="0" w:type="dxa"/>
          <w:right w:w="0" w:type="dxa"/>
        </w:tblCellMar>
        <w:tblLook w:val="04A0" w:firstRow="1" w:lastRow="0" w:firstColumn="1" w:lastColumn="0" w:noHBand="0" w:noVBand="1"/>
      </w:tblPr>
      <w:tblGrid>
        <w:gridCol w:w="2289"/>
        <w:gridCol w:w="7377"/>
      </w:tblGrid>
      <w:tr w:rsidR="00D97B32" w:rsidRPr="0031127F" w14:paraId="350DB896" w14:textId="77777777" w:rsidTr="00D64C0B">
        <w:trPr>
          <w:trHeight w:val="145"/>
        </w:trPr>
        <w:tc>
          <w:tcPr>
            <w:tcW w:w="966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95" w14:textId="77777777" w:rsidR="00D97B32" w:rsidRPr="0031127F" w:rsidRDefault="00D97B32" w:rsidP="00D64C0B">
            <w:pPr>
              <w:pStyle w:val="LWPTableHeading"/>
            </w:pPr>
            <w:r w:rsidRPr="000655D3">
              <w:t>S03_MeetingFromICal</w:t>
            </w:r>
          </w:p>
        </w:tc>
      </w:tr>
      <w:tr w:rsidR="00D97B32" w:rsidRPr="0031127F" w14:paraId="350DB899" w14:textId="77777777" w:rsidTr="00D64C0B">
        <w:trPr>
          <w:trHeight w:val="333"/>
        </w:trPr>
        <w:tc>
          <w:tcPr>
            <w:tcW w:w="2289"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97" w14:textId="362480B6" w:rsidR="00D97B32" w:rsidRPr="0031127F" w:rsidRDefault="00A5189F" w:rsidP="00D64C0B">
            <w:pPr>
              <w:pStyle w:val="LWPTableHeading"/>
            </w:pPr>
            <w:r>
              <w:t>Test case ID</w:t>
            </w:r>
          </w:p>
        </w:tc>
        <w:tc>
          <w:tcPr>
            <w:tcW w:w="7377" w:type="dxa"/>
            <w:tcBorders>
              <w:top w:val="nil"/>
              <w:left w:val="nil"/>
              <w:bottom w:val="single" w:sz="8" w:space="0" w:color="auto"/>
              <w:right w:val="single" w:sz="8" w:space="0" w:color="auto"/>
            </w:tcBorders>
            <w:tcMar>
              <w:top w:w="0" w:type="dxa"/>
              <w:left w:w="108" w:type="dxa"/>
              <w:bottom w:w="0" w:type="dxa"/>
              <w:right w:w="108" w:type="dxa"/>
            </w:tcMar>
            <w:hideMark/>
          </w:tcPr>
          <w:p w14:paraId="350DB898" w14:textId="109500F7" w:rsidR="00D97B32" w:rsidRPr="00D64C0B" w:rsidRDefault="00D97B32" w:rsidP="00D64C0B">
            <w:pPr>
              <w:pStyle w:val="LWPTableText"/>
              <w:rPr>
                <w:rFonts w:ascii="Consolas" w:hAnsi="Consolas" w:cs="Consolas"/>
              </w:rPr>
            </w:pPr>
            <w:bookmarkStart w:id="328" w:name="S3_TC12"/>
            <w:bookmarkEnd w:id="328"/>
            <w:r w:rsidRPr="00005E26">
              <w:t>MSMEETS_S03_T</w:t>
            </w:r>
            <w:r w:rsidR="001B5DCA" w:rsidRPr="00C318CF">
              <w:t>C</w:t>
            </w:r>
            <w:r w:rsidR="000D3BF9" w:rsidRPr="008574BF">
              <w:t>10</w:t>
            </w:r>
            <w:r w:rsidRPr="00027EAB">
              <w:t>_SetAttendeeResponseWithAllParametersSpecified</w:t>
            </w:r>
          </w:p>
        </w:tc>
      </w:tr>
      <w:tr w:rsidR="00D97B32" w:rsidRPr="0031127F" w14:paraId="350DB89C" w14:textId="77777777" w:rsidTr="00D64C0B">
        <w:trPr>
          <w:trHeight w:val="389"/>
        </w:trPr>
        <w:tc>
          <w:tcPr>
            <w:tcW w:w="2289"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9A" w14:textId="77777777" w:rsidR="00D97B32" w:rsidRPr="0031127F" w:rsidRDefault="00D97B32" w:rsidP="00D64C0B">
            <w:pPr>
              <w:pStyle w:val="LWPTableHeading"/>
            </w:pPr>
            <w:r w:rsidRPr="0031127F">
              <w:t xml:space="preserve">Description </w:t>
            </w:r>
          </w:p>
        </w:tc>
        <w:tc>
          <w:tcPr>
            <w:tcW w:w="7377" w:type="dxa"/>
            <w:tcBorders>
              <w:top w:val="nil"/>
              <w:left w:val="nil"/>
              <w:bottom w:val="single" w:sz="8" w:space="0" w:color="auto"/>
              <w:right w:val="single" w:sz="8" w:space="0" w:color="auto"/>
            </w:tcBorders>
            <w:tcMar>
              <w:top w:w="0" w:type="dxa"/>
              <w:left w:w="108" w:type="dxa"/>
              <w:bottom w:w="0" w:type="dxa"/>
              <w:right w:w="108" w:type="dxa"/>
            </w:tcMar>
            <w:hideMark/>
          </w:tcPr>
          <w:p w14:paraId="350DB89B" w14:textId="77777777" w:rsidR="00D97B32" w:rsidRPr="00D64C0B" w:rsidRDefault="00D97B32" w:rsidP="00D64C0B">
            <w:pPr>
              <w:pStyle w:val="LWPTableText"/>
              <w:rPr>
                <w:rFonts w:ascii="Consolas" w:hAnsi="Consolas" w:cs="Consolas"/>
                <w:color w:val="008000"/>
              </w:rPr>
            </w:pPr>
            <w:r w:rsidRPr="00005E26">
              <w:t>This test case is used to test SetAttendeeResponse operation with all parameters specified.</w:t>
            </w:r>
          </w:p>
        </w:tc>
      </w:tr>
      <w:tr w:rsidR="00D97B32" w:rsidRPr="0031127F" w14:paraId="350DB89F" w14:textId="77777777" w:rsidTr="00D64C0B">
        <w:trPr>
          <w:trHeight w:val="333"/>
        </w:trPr>
        <w:tc>
          <w:tcPr>
            <w:tcW w:w="2289"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9D" w14:textId="77777777" w:rsidR="00D97B32" w:rsidRPr="0031127F" w:rsidRDefault="00D97B32" w:rsidP="00D64C0B">
            <w:pPr>
              <w:pStyle w:val="LWPTableHeading"/>
            </w:pPr>
            <w:r w:rsidRPr="0031127F">
              <w:t>Prerequisites</w:t>
            </w:r>
          </w:p>
        </w:tc>
        <w:tc>
          <w:tcPr>
            <w:tcW w:w="7377" w:type="dxa"/>
            <w:tcBorders>
              <w:top w:val="nil"/>
              <w:left w:val="nil"/>
              <w:bottom w:val="single" w:sz="8" w:space="0" w:color="auto"/>
              <w:right w:val="single" w:sz="8" w:space="0" w:color="auto"/>
            </w:tcBorders>
            <w:tcMar>
              <w:top w:w="0" w:type="dxa"/>
              <w:left w:w="108" w:type="dxa"/>
              <w:bottom w:w="0" w:type="dxa"/>
              <w:right w:w="108" w:type="dxa"/>
            </w:tcMar>
            <w:hideMark/>
          </w:tcPr>
          <w:p w14:paraId="350DB89E" w14:textId="77777777" w:rsidR="00D97B32" w:rsidRPr="00005E26" w:rsidRDefault="00D97B32" w:rsidP="00D64C0B">
            <w:pPr>
              <w:pStyle w:val="LWPTableText"/>
              <w:rPr>
                <w:rFonts w:cs="Tahoma"/>
              </w:rPr>
            </w:pPr>
            <w:r w:rsidRPr="00005E26">
              <w:rPr>
                <w:rFonts w:cs="Tahoma"/>
              </w:rPr>
              <w:t>Common prerequisites</w:t>
            </w:r>
          </w:p>
        </w:tc>
      </w:tr>
      <w:tr w:rsidR="00D97B32" w:rsidRPr="0031127F" w14:paraId="350DB8A4" w14:textId="77777777" w:rsidTr="00D64C0B">
        <w:trPr>
          <w:trHeight w:val="252"/>
        </w:trPr>
        <w:tc>
          <w:tcPr>
            <w:tcW w:w="2289"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A0" w14:textId="63D4BCAC" w:rsidR="00D97B32" w:rsidRPr="0031127F" w:rsidRDefault="00A5189F" w:rsidP="00D64C0B">
            <w:pPr>
              <w:pStyle w:val="LWPTableHeading"/>
            </w:pPr>
            <w:r>
              <w:t>Test execution steps</w:t>
            </w:r>
          </w:p>
        </w:tc>
        <w:tc>
          <w:tcPr>
            <w:tcW w:w="7377" w:type="dxa"/>
            <w:tcBorders>
              <w:top w:val="nil"/>
              <w:left w:val="nil"/>
              <w:bottom w:val="single" w:sz="8" w:space="0" w:color="auto"/>
              <w:right w:val="single" w:sz="8" w:space="0" w:color="auto"/>
            </w:tcBorders>
            <w:tcMar>
              <w:top w:w="0" w:type="dxa"/>
              <w:left w:w="108" w:type="dxa"/>
              <w:bottom w:w="0" w:type="dxa"/>
              <w:right w:w="108" w:type="dxa"/>
            </w:tcMar>
            <w:hideMark/>
          </w:tcPr>
          <w:p w14:paraId="350DB8A1" w14:textId="48183C14" w:rsidR="00D97B32" w:rsidRPr="00D64C0B" w:rsidRDefault="00D97B32" w:rsidP="00D64C0B">
            <w:pPr>
              <w:pStyle w:val="Clickandtype"/>
              <w:numPr>
                <w:ilvl w:val="0"/>
                <w:numId w:val="39"/>
              </w:numPr>
              <w:spacing w:before="120"/>
              <w:ind w:right="-91"/>
              <w:rPr>
                <w:rFonts w:cs="Tahoma"/>
                <w:sz w:val="18"/>
                <w:szCs w:val="18"/>
              </w:rPr>
            </w:pPr>
            <w:r w:rsidRPr="00D64C0B">
              <w:rPr>
                <w:rFonts w:cs="Tahoma"/>
                <w:sz w:val="18"/>
                <w:szCs w:val="18"/>
              </w:rPr>
              <w:t>Call CreateWorkspace method to create a workspace on test site.</w:t>
            </w:r>
          </w:p>
          <w:p w14:paraId="350DB8A2" w14:textId="0678A63F" w:rsidR="00D97B32" w:rsidRPr="00D64C0B" w:rsidRDefault="00D97B32" w:rsidP="00D64C0B">
            <w:pPr>
              <w:pStyle w:val="Clickandtype"/>
              <w:numPr>
                <w:ilvl w:val="0"/>
                <w:numId w:val="39"/>
              </w:numPr>
              <w:spacing w:before="120"/>
              <w:ind w:right="-91"/>
              <w:rPr>
                <w:rFonts w:cs="Tahoma"/>
                <w:sz w:val="18"/>
                <w:szCs w:val="18"/>
              </w:rPr>
            </w:pPr>
            <w:r w:rsidRPr="00D64C0B">
              <w:rPr>
                <w:rFonts w:cs="Tahoma"/>
                <w:sz w:val="18"/>
                <w:szCs w:val="18"/>
              </w:rPr>
              <w:t>Call AddMeetingFromICal method to get meeting from ICalendar.</w:t>
            </w:r>
          </w:p>
          <w:p w14:paraId="75453F54" w14:textId="13C954B4" w:rsidR="00D97B32" w:rsidRPr="00D64C0B" w:rsidRDefault="00D97B32" w:rsidP="00D64C0B">
            <w:pPr>
              <w:pStyle w:val="Clickandtype"/>
              <w:numPr>
                <w:ilvl w:val="0"/>
                <w:numId w:val="39"/>
              </w:numPr>
              <w:spacing w:before="120"/>
              <w:ind w:right="-91"/>
              <w:rPr>
                <w:rFonts w:cs="Tahoma"/>
                <w:sz w:val="18"/>
                <w:szCs w:val="18"/>
              </w:rPr>
            </w:pPr>
            <w:r w:rsidRPr="00D64C0B">
              <w:rPr>
                <w:rFonts w:cs="Tahoma"/>
                <w:sz w:val="18"/>
                <w:szCs w:val="18"/>
              </w:rPr>
              <w:t>Call SetAttendeeResponse method to set attendee response with all parameters specified.</w:t>
            </w:r>
          </w:p>
          <w:p w14:paraId="7C9B6629" w14:textId="77777777" w:rsidR="0071346D" w:rsidRPr="00D64C0B" w:rsidRDefault="0071346D" w:rsidP="00D64C0B">
            <w:pPr>
              <w:pStyle w:val="Clickandtype"/>
              <w:numPr>
                <w:ilvl w:val="0"/>
                <w:numId w:val="39"/>
              </w:numPr>
              <w:spacing w:before="120"/>
              <w:ind w:right="-91"/>
              <w:rPr>
                <w:rFonts w:cs="Tahoma"/>
                <w:sz w:val="18"/>
                <w:szCs w:val="18"/>
              </w:rPr>
            </w:pPr>
            <w:r w:rsidRPr="00D64C0B">
              <w:rPr>
                <w:rFonts w:cs="Tahoma"/>
                <w:sz w:val="18"/>
                <w:szCs w:val="18"/>
              </w:rPr>
              <w:t>The protocol client sends a DeleteWorkspaceSoapIn request to delete the meeting workspace created in step 1.</w:t>
            </w:r>
          </w:p>
          <w:p w14:paraId="350DB8A3" w14:textId="70AB1B44" w:rsidR="0071346D" w:rsidRPr="00D64C0B" w:rsidRDefault="0071346D" w:rsidP="0071346D">
            <w:pPr>
              <w:pStyle w:val="Clickandtype"/>
              <w:spacing w:before="120"/>
              <w:ind w:left="720" w:right="-91"/>
              <w:rPr>
                <w:sz w:val="18"/>
                <w:szCs w:val="18"/>
              </w:rPr>
            </w:pPr>
            <w:r w:rsidRPr="00D64C0B">
              <w:rPr>
                <w:rFonts w:cs="Tahoma"/>
                <w:sz w:val="18"/>
                <w:szCs w:val="18"/>
              </w:rPr>
              <w:t>The protocol server returns a DeleteWorkspaceSoapOut response to indicate the workspace has been deleted.</w:t>
            </w:r>
          </w:p>
        </w:tc>
      </w:tr>
      <w:tr w:rsidR="00D97B32" w:rsidRPr="0031127F" w14:paraId="350DB8AD" w14:textId="77777777" w:rsidTr="00D64C0B">
        <w:trPr>
          <w:trHeight w:val="333"/>
        </w:trPr>
        <w:tc>
          <w:tcPr>
            <w:tcW w:w="2289"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AB" w14:textId="77777777" w:rsidR="00D97B32" w:rsidRPr="0031127F" w:rsidRDefault="00D97B32" w:rsidP="00D64C0B">
            <w:pPr>
              <w:pStyle w:val="LWPTableHeading"/>
            </w:pPr>
            <w:r w:rsidRPr="0031127F">
              <w:t>Cleanup</w:t>
            </w:r>
          </w:p>
        </w:tc>
        <w:tc>
          <w:tcPr>
            <w:tcW w:w="7377" w:type="dxa"/>
            <w:tcBorders>
              <w:top w:val="nil"/>
              <w:left w:val="nil"/>
              <w:bottom w:val="single" w:sz="8" w:space="0" w:color="auto"/>
              <w:right w:val="single" w:sz="8" w:space="0" w:color="auto"/>
            </w:tcBorders>
            <w:tcMar>
              <w:top w:w="0" w:type="dxa"/>
              <w:left w:w="108" w:type="dxa"/>
              <w:bottom w:w="0" w:type="dxa"/>
              <w:right w:w="108" w:type="dxa"/>
            </w:tcMar>
            <w:hideMark/>
          </w:tcPr>
          <w:p w14:paraId="350DB8AC" w14:textId="77777777" w:rsidR="00D97B32" w:rsidRPr="00E666CF" w:rsidRDefault="00D97B32" w:rsidP="00D64C0B">
            <w:pPr>
              <w:pStyle w:val="LWPTableText"/>
            </w:pPr>
            <w:r w:rsidRPr="00027EAB">
              <w:t>N/A</w:t>
            </w:r>
          </w:p>
        </w:tc>
      </w:tr>
    </w:tbl>
    <w:p w14:paraId="350DB8AE" w14:textId="7F570CF1" w:rsidR="00D97B32" w:rsidRDefault="00D97B32" w:rsidP="00D64C0B">
      <w:pPr>
        <w:pStyle w:val="LWPTableCaption"/>
        <w:rPr>
          <w:lang w:eastAsia="zh-CN"/>
        </w:rPr>
      </w:pPr>
      <w:r w:rsidRPr="00D97B32">
        <w:t>MSMEETS_S03_T</w:t>
      </w:r>
      <w:r w:rsidR="00E2752B">
        <w:t>C</w:t>
      </w:r>
      <w:r w:rsidR="000D3BF9">
        <w:t>10</w:t>
      </w:r>
      <w:r w:rsidRPr="00D97B32">
        <w:t>_SetAttendeeResponseWithAllParametersSpecified</w:t>
      </w:r>
    </w:p>
    <w:p w14:paraId="5315C9E5"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2268"/>
        <w:gridCol w:w="7308"/>
      </w:tblGrid>
      <w:tr w:rsidR="000A6939" w:rsidRPr="0031127F" w14:paraId="350DB8B0" w14:textId="77777777" w:rsidTr="00CE4948">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AF" w14:textId="77777777" w:rsidR="000A6939" w:rsidRPr="0031127F" w:rsidRDefault="000A6939" w:rsidP="00D64C0B">
            <w:pPr>
              <w:pStyle w:val="LWPTableHeading"/>
            </w:pPr>
            <w:r w:rsidRPr="000655D3">
              <w:t>S03_MeetingFromICal</w:t>
            </w:r>
          </w:p>
        </w:tc>
      </w:tr>
      <w:tr w:rsidR="000A6939" w:rsidRPr="0031127F" w14:paraId="350DB8B3" w14:textId="77777777" w:rsidTr="00CE4948">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B1" w14:textId="499869B8" w:rsidR="000A6939" w:rsidRPr="0031127F"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B2" w14:textId="15D34D3D" w:rsidR="000A6939" w:rsidRPr="00D64C0B" w:rsidRDefault="000A6939" w:rsidP="00D64C0B">
            <w:pPr>
              <w:pStyle w:val="LWPTableText"/>
              <w:rPr>
                <w:rFonts w:ascii="Consolas" w:hAnsi="Consolas" w:cs="Consolas"/>
              </w:rPr>
            </w:pPr>
            <w:bookmarkStart w:id="329" w:name="S3_TC13"/>
            <w:bookmarkEnd w:id="329"/>
            <w:r w:rsidRPr="00005E26">
              <w:t>MSMEETS_S03_T</w:t>
            </w:r>
            <w:r w:rsidR="001B5DCA" w:rsidRPr="00005E26">
              <w:t>C</w:t>
            </w:r>
            <w:r w:rsidR="000D3BF9" w:rsidRPr="00C318CF">
              <w:t>11</w:t>
            </w:r>
            <w:r w:rsidR="005B093C" w:rsidRPr="008574BF">
              <w:t>_SetAttendeeResponseWithoutO</w:t>
            </w:r>
            <w:r w:rsidRPr="00027EAB">
              <w:t>ptionalParameters</w:t>
            </w:r>
          </w:p>
        </w:tc>
      </w:tr>
      <w:tr w:rsidR="000A6939" w:rsidRPr="0031127F" w14:paraId="350DB8B6" w14:textId="77777777" w:rsidTr="00CE4948">
        <w:trPr>
          <w:trHeight w:val="385"/>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B4" w14:textId="77777777" w:rsidR="000A6939" w:rsidRPr="0031127F" w:rsidRDefault="000A6939" w:rsidP="00D64C0B">
            <w:pPr>
              <w:pStyle w:val="LWPTableHeading"/>
            </w:pPr>
            <w:r w:rsidRPr="0031127F">
              <w:lastRenderedPageBreak/>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B5" w14:textId="77777777" w:rsidR="000A6939" w:rsidRPr="00D64C0B" w:rsidRDefault="000A6939" w:rsidP="00D64C0B">
            <w:pPr>
              <w:pStyle w:val="LWPTableText"/>
              <w:rPr>
                <w:rFonts w:ascii="Consolas" w:hAnsi="Consolas" w:cs="Consolas"/>
                <w:color w:val="008000"/>
              </w:rPr>
            </w:pPr>
            <w:r w:rsidRPr="00005E26">
              <w:t>This test case is used to test SetAttendeeResponse operation without optional parameters.</w:t>
            </w:r>
          </w:p>
        </w:tc>
      </w:tr>
      <w:tr w:rsidR="000A6939" w:rsidRPr="0031127F" w14:paraId="350DB8B9" w14:textId="77777777" w:rsidTr="00CE4948">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B7" w14:textId="77777777" w:rsidR="000A6939" w:rsidRPr="0031127F" w:rsidRDefault="000A6939" w:rsidP="00D64C0B">
            <w:pPr>
              <w:pStyle w:val="LWPTableHeading"/>
            </w:pPr>
            <w:r w:rsidRPr="0031127F">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B8" w14:textId="77777777" w:rsidR="000A6939" w:rsidRPr="00005E26" w:rsidRDefault="000A6939" w:rsidP="00D64C0B">
            <w:pPr>
              <w:pStyle w:val="LWPTableText"/>
              <w:rPr>
                <w:rFonts w:cs="Tahoma"/>
              </w:rPr>
            </w:pPr>
            <w:r w:rsidRPr="00005E26">
              <w:rPr>
                <w:rFonts w:cs="Tahoma"/>
              </w:rPr>
              <w:t>Common prerequisites</w:t>
            </w:r>
          </w:p>
        </w:tc>
      </w:tr>
      <w:tr w:rsidR="000A6939" w:rsidRPr="0031127F" w14:paraId="350DB8BF" w14:textId="77777777" w:rsidTr="00CE4948">
        <w:trPr>
          <w:trHeight w:val="250"/>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BA" w14:textId="771C8E88" w:rsidR="000A6939" w:rsidRPr="0031127F"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BB" w14:textId="32506F65" w:rsidR="000A6939" w:rsidRPr="00D64C0B" w:rsidRDefault="000A6939" w:rsidP="00D64C0B">
            <w:pPr>
              <w:pStyle w:val="Clickandtype"/>
              <w:numPr>
                <w:ilvl w:val="0"/>
                <w:numId w:val="40"/>
              </w:numPr>
              <w:spacing w:before="120"/>
              <w:ind w:right="-91"/>
              <w:rPr>
                <w:rFonts w:cs="Tahoma"/>
                <w:sz w:val="18"/>
                <w:szCs w:val="18"/>
              </w:rPr>
            </w:pPr>
            <w:r w:rsidRPr="00D64C0B">
              <w:rPr>
                <w:rFonts w:cs="Tahoma"/>
                <w:sz w:val="18"/>
                <w:szCs w:val="18"/>
              </w:rPr>
              <w:t>Call CreateWorkspace method to create a workspace on test site.</w:t>
            </w:r>
          </w:p>
          <w:p w14:paraId="350DB8BC" w14:textId="6DF04C83" w:rsidR="000A6939" w:rsidRPr="00D64C0B" w:rsidRDefault="000A6939" w:rsidP="00D64C0B">
            <w:pPr>
              <w:pStyle w:val="Clickandtype"/>
              <w:numPr>
                <w:ilvl w:val="0"/>
                <w:numId w:val="40"/>
              </w:numPr>
              <w:spacing w:before="120"/>
              <w:ind w:right="-91"/>
              <w:rPr>
                <w:rFonts w:cs="Tahoma"/>
                <w:sz w:val="18"/>
                <w:szCs w:val="18"/>
              </w:rPr>
            </w:pPr>
            <w:r w:rsidRPr="00D64C0B">
              <w:rPr>
                <w:rFonts w:cs="Tahoma"/>
                <w:sz w:val="18"/>
                <w:szCs w:val="18"/>
              </w:rPr>
              <w:t>Call AddMeetingFromICal method to get meeting from ICalendar.</w:t>
            </w:r>
          </w:p>
          <w:p w14:paraId="350DB8BD" w14:textId="41DD8816" w:rsidR="000A6939" w:rsidRPr="00D64C0B" w:rsidRDefault="000A6939" w:rsidP="00D64C0B">
            <w:pPr>
              <w:pStyle w:val="Clickandtype"/>
              <w:numPr>
                <w:ilvl w:val="0"/>
                <w:numId w:val="40"/>
              </w:numPr>
              <w:spacing w:before="120"/>
              <w:ind w:right="-91"/>
              <w:rPr>
                <w:rFonts w:cs="Tahoma"/>
                <w:sz w:val="18"/>
                <w:szCs w:val="18"/>
              </w:rPr>
            </w:pPr>
            <w:r w:rsidRPr="00D64C0B">
              <w:rPr>
                <w:rFonts w:cs="Tahoma"/>
                <w:sz w:val="18"/>
                <w:szCs w:val="18"/>
              </w:rPr>
              <w:t>Call SetAttendeeResponse method to set attendee response without optional parameters.</w:t>
            </w:r>
          </w:p>
          <w:p w14:paraId="1B56E7F5" w14:textId="77777777" w:rsidR="00FF0053" w:rsidRPr="00D64C0B" w:rsidRDefault="00FF0053" w:rsidP="00D64C0B">
            <w:pPr>
              <w:pStyle w:val="Clickandtype"/>
              <w:numPr>
                <w:ilvl w:val="0"/>
                <w:numId w:val="40"/>
              </w:numPr>
              <w:spacing w:before="120"/>
              <w:ind w:right="-91"/>
              <w:rPr>
                <w:rFonts w:cs="Tahoma"/>
                <w:sz w:val="18"/>
                <w:szCs w:val="18"/>
              </w:rPr>
            </w:pPr>
            <w:r w:rsidRPr="00D64C0B">
              <w:rPr>
                <w:rFonts w:cs="Tahoma"/>
                <w:sz w:val="18"/>
                <w:szCs w:val="18"/>
              </w:rPr>
              <w:t>The protocol client sends a DeleteWorkspaceSoapIn request to delete the meeting workspace created in step 1.</w:t>
            </w:r>
          </w:p>
          <w:p w14:paraId="350DB8BE" w14:textId="6ABA80F1" w:rsidR="000A6939" w:rsidRPr="00D64C0B" w:rsidRDefault="00FF0053" w:rsidP="00FF0053">
            <w:pPr>
              <w:pStyle w:val="Clickandtype"/>
              <w:spacing w:before="120"/>
              <w:ind w:left="720" w:right="-91"/>
              <w:rPr>
                <w:rFonts w:cs="Tahoma"/>
                <w:sz w:val="18"/>
                <w:szCs w:val="18"/>
              </w:rPr>
            </w:pPr>
            <w:r w:rsidRPr="00D64C0B">
              <w:rPr>
                <w:rFonts w:cs="Tahoma"/>
                <w:sz w:val="18"/>
                <w:szCs w:val="18"/>
              </w:rPr>
              <w:t>The protocol server returns a DeleteWorkspaceSoapOut response to indicate the workspace has been deleted.</w:t>
            </w:r>
          </w:p>
        </w:tc>
      </w:tr>
      <w:tr w:rsidR="000A6939" w:rsidRPr="0031127F" w14:paraId="350DB8C8" w14:textId="77777777" w:rsidTr="00CE4948">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C6" w14:textId="77777777" w:rsidR="000A6939" w:rsidRPr="0031127F" w:rsidRDefault="000A6939" w:rsidP="00D64C0B">
            <w:pPr>
              <w:pStyle w:val="LWPTableHeading"/>
            </w:pPr>
            <w:r w:rsidRPr="0031127F">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C7" w14:textId="77777777" w:rsidR="000A6939" w:rsidRPr="00E666CF" w:rsidRDefault="000A6939" w:rsidP="00D64C0B">
            <w:pPr>
              <w:pStyle w:val="LWPTableText"/>
            </w:pPr>
            <w:r w:rsidRPr="00027EAB">
              <w:t>N/A</w:t>
            </w:r>
          </w:p>
        </w:tc>
      </w:tr>
    </w:tbl>
    <w:p w14:paraId="350DB8C9" w14:textId="6846D33B" w:rsidR="000A6939" w:rsidRDefault="00CC28D2" w:rsidP="00D64C0B">
      <w:pPr>
        <w:pStyle w:val="LWPTableCaption"/>
        <w:rPr>
          <w:lang w:eastAsia="zh-CN"/>
        </w:rPr>
      </w:pPr>
      <w:r w:rsidRPr="00CC28D2">
        <w:t>MSMEETS_S03_T</w:t>
      </w:r>
      <w:r w:rsidR="001B5DCA">
        <w:t>C</w:t>
      </w:r>
      <w:r w:rsidR="000D3BF9">
        <w:t>11</w:t>
      </w:r>
      <w:r w:rsidR="005B093C">
        <w:t>_SetAttendeeResponseWithoutO</w:t>
      </w:r>
      <w:r w:rsidRPr="00CC28D2">
        <w:t>ptionalParameters</w:t>
      </w:r>
    </w:p>
    <w:p w14:paraId="1608371B"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2268"/>
        <w:gridCol w:w="7308"/>
      </w:tblGrid>
      <w:tr w:rsidR="00CC28D2" w:rsidRPr="0031127F" w14:paraId="350DB8CB" w14:textId="77777777" w:rsidTr="001B5DC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CA" w14:textId="77777777" w:rsidR="00CC28D2" w:rsidRPr="0031127F" w:rsidRDefault="00CC28D2" w:rsidP="00D64C0B">
            <w:pPr>
              <w:pStyle w:val="LWPTableHeading"/>
            </w:pPr>
            <w:r w:rsidRPr="000655D3">
              <w:t>S03_MeetingFromICal</w:t>
            </w:r>
          </w:p>
        </w:tc>
      </w:tr>
      <w:tr w:rsidR="00CC28D2" w:rsidRPr="0031127F" w14:paraId="350DB8CE" w14:textId="77777777" w:rsidTr="00CE4948">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CC" w14:textId="00226E3B" w:rsidR="00CC28D2" w:rsidRPr="0031127F"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CD" w14:textId="71AB1D13" w:rsidR="00CC28D2" w:rsidRPr="00D64C0B" w:rsidRDefault="00CC28D2" w:rsidP="00D64C0B">
            <w:pPr>
              <w:pStyle w:val="LWPTableText"/>
              <w:rPr>
                <w:rFonts w:ascii="Consolas" w:hAnsi="Consolas" w:cs="Consolas"/>
              </w:rPr>
            </w:pPr>
            <w:bookmarkStart w:id="330" w:name="S3_TC14"/>
            <w:bookmarkEnd w:id="330"/>
            <w:r w:rsidRPr="00005E26">
              <w:t>MSMEETS_S03_T</w:t>
            </w:r>
            <w:r w:rsidR="001B5DCA" w:rsidRPr="00005E26">
              <w:t>C</w:t>
            </w:r>
            <w:r w:rsidR="000D3BF9" w:rsidRPr="00005E26">
              <w:t>12</w:t>
            </w:r>
            <w:r w:rsidRPr="00C318CF">
              <w:t>_UpdateMeetingFromICalWithAllParametersSpecified</w:t>
            </w:r>
          </w:p>
        </w:tc>
      </w:tr>
      <w:tr w:rsidR="00CC28D2" w:rsidRPr="0031127F" w14:paraId="350DB8D1" w14:textId="77777777" w:rsidTr="00CE4948">
        <w:trPr>
          <w:trHeight w:val="385"/>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CF" w14:textId="77777777" w:rsidR="00CC28D2" w:rsidRPr="0031127F" w:rsidRDefault="00CC28D2" w:rsidP="00D64C0B">
            <w:pPr>
              <w:pStyle w:val="LWPTableHeading"/>
            </w:pPr>
            <w:r w:rsidRPr="0031127F">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D0" w14:textId="77777777" w:rsidR="00CC28D2" w:rsidRPr="00D64C0B" w:rsidRDefault="00CC28D2" w:rsidP="00D64C0B">
            <w:pPr>
              <w:pStyle w:val="LWPTableText"/>
              <w:rPr>
                <w:rFonts w:ascii="Consolas" w:hAnsi="Consolas" w:cs="Consolas"/>
                <w:color w:val="008000"/>
              </w:rPr>
            </w:pPr>
            <w:r w:rsidRPr="00005E26">
              <w:t>This test case is used to test UpdateMeetingFromICal operation with all parameters specified.</w:t>
            </w:r>
          </w:p>
        </w:tc>
      </w:tr>
      <w:tr w:rsidR="00CC28D2" w:rsidRPr="0031127F" w14:paraId="350DB8D4" w14:textId="77777777" w:rsidTr="00CE4948">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D2" w14:textId="77777777" w:rsidR="00CC28D2" w:rsidRPr="0031127F" w:rsidRDefault="00CC28D2" w:rsidP="00D64C0B">
            <w:pPr>
              <w:pStyle w:val="LWPTableHeading"/>
            </w:pPr>
            <w:r w:rsidRPr="0031127F">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D3" w14:textId="77777777" w:rsidR="00CC28D2" w:rsidRPr="00005E26" w:rsidRDefault="00CC28D2" w:rsidP="00D64C0B">
            <w:pPr>
              <w:pStyle w:val="LWPTableText"/>
              <w:rPr>
                <w:rFonts w:cs="Tahoma"/>
              </w:rPr>
            </w:pPr>
            <w:r w:rsidRPr="00005E26">
              <w:rPr>
                <w:rFonts w:cs="Tahoma"/>
              </w:rPr>
              <w:t>Common prerequisites</w:t>
            </w:r>
          </w:p>
        </w:tc>
      </w:tr>
      <w:tr w:rsidR="00CC28D2" w:rsidRPr="0031127F" w14:paraId="350DB8DA" w14:textId="77777777" w:rsidTr="00CE4948">
        <w:trPr>
          <w:trHeight w:val="250"/>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D5" w14:textId="43EB8136" w:rsidR="00CC28D2" w:rsidRPr="0031127F"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D6" w14:textId="27DB5DD1" w:rsidR="00CC28D2" w:rsidRPr="00D64C0B" w:rsidRDefault="00CC28D2" w:rsidP="00D64C0B">
            <w:pPr>
              <w:pStyle w:val="Clickandtype"/>
              <w:numPr>
                <w:ilvl w:val="0"/>
                <w:numId w:val="41"/>
              </w:numPr>
              <w:spacing w:before="120"/>
              <w:ind w:right="-91"/>
              <w:rPr>
                <w:rFonts w:cs="Tahoma"/>
                <w:sz w:val="18"/>
                <w:szCs w:val="18"/>
              </w:rPr>
            </w:pPr>
            <w:r w:rsidRPr="00D64C0B">
              <w:rPr>
                <w:rFonts w:cs="Tahoma"/>
                <w:sz w:val="18"/>
                <w:szCs w:val="18"/>
              </w:rPr>
              <w:t>Call CreateWorkspace method to create a workspace on test site.</w:t>
            </w:r>
          </w:p>
          <w:p w14:paraId="350DB8D7" w14:textId="2803416E" w:rsidR="00CC28D2" w:rsidRPr="00D64C0B" w:rsidRDefault="00CC28D2" w:rsidP="00D64C0B">
            <w:pPr>
              <w:pStyle w:val="Clickandtype"/>
              <w:numPr>
                <w:ilvl w:val="0"/>
                <w:numId w:val="41"/>
              </w:numPr>
              <w:spacing w:before="120"/>
              <w:ind w:right="-91"/>
              <w:rPr>
                <w:rFonts w:cs="Tahoma"/>
                <w:sz w:val="18"/>
                <w:szCs w:val="18"/>
              </w:rPr>
            </w:pPr>
            <w:r w:rsidRPr="00D64C0B">
              <w:rPr>
                <w:rFonts w:cs="Tahoma"/>
                <w:sz w:val="18"/>
                <w:szCs w:val="18"/>
              </w:rPr>
              <w:t>Call AddMeetingFromICal method to get meeting from ICalendar.</w:t>
            </w:r>
          </w:p>
          <w:p w14:paraId="350DB8D8" w14:textId="76191923" w:rsidR="00CC28D2" w:rsidRPr="00D64C0B" w:rsidRDefault="00CC28D2" w:rsidP="00D64C0B">
            <w:pPr>
              <w:pStyle w:val="Clickandtype"/>
              <w:numPr>
                <w:ilvl w:val="0"/>
                <w:numId w:val="41"/>
              </w:numPr>
              <w:spacing w:before="120"/>
              <w:ind w:right="-91"/>
              <w:rPr>
                <w:rFonts w:cs="Tahoma"/>
                <w:sz w:val="18"/>
                <w:szCs w:val="18"/>
              </w:rPr>
            </w:pPr>
            <w:r w:rsidRPr="00D64C0B">
              <w:rPr>
                <w:rFonts w:cs="Tahoma"/>
                <w:sz w:val="18"/>
                <w:szCs w:val="18"/>
              </w:rPr>
              <w:t>Call UpdateMeetingFromICal method to update the meeting with all parameters specified.</w:t>
            </w:r>
          </w:p>
          <w:p w14:paraId="0FF18C4C" w14:textId="77777777" w:rsidR="00FF0053" w:rsidRPr="00D64C0B" w:rsidRDefault="00FF0053" w:rsidP="00D64C0B">
            <w:pPr>
              <w:pStyle w:val="Clickandtype"/>
              <w:numPr>
                <w:ilvl w:val="0"/>
                <w:numId w:val="41"/>
              </w:numPr>
              <w:spacing w:before="120"/>
              <w:ind w:right="-91"/>
              <w:rPr>
                <w:rFonts w:cs="Tahoma"/>
                <w:sz w:val="18"/>
                <w:szCs w:val="18"/>
              </w:rPr>
            </w:pPr>
            <w:r w:rsidRPr="00D64C0B">
              <w:rPr>
                <w:rFonts w:cs="Tahoma"/>
                <w:sz w:val="18"/>
                <w:szCs w:val="18"/>
              </w:rPr>
              <w:t>The protocol client sends a DeleteWorkspaceSoapIn request to delete the meeting workspace created in step 1.</w:t>
            </w:r>
          </w:p>
          <w:p w14:paraId="350DB8D9" w14:textId="40A004EB" w:rsidR="00CC28D2" w:rsidRPr="00D64C0B" w:rsidRDefault="00FF0053" w:rsidP="00FF0053">
            <w:pPr>
              <w:pStyle w:val="Clickandtype"/>
              <w:spacing w:before="120"/>
              <w:ind w:left="720" w:right="-91"/>
              <w:rPr>
                <w:sz w:val="18"/>
                <w:szCs w:val="18"/>
              </w:rPr>
            </w:pPr>
            <w:r w:rsidRPr="00D64C0B">
              <w:rPr>
                <w:rFonts w:cs="Tahoma"/>
                <w:sz w:val="18"/>
                <w:szCs w:val="18"/>
              </w:rPr>
              <w:t>The protocol server returns a DeleteWorkspaceSoapOut response to indicate the workspace has been deleted.</w:t>
            </w:r>
          </w:p>
        </w:tc>
      </w:tr>
      <w:tr w:rsidR="00CC28D2" w:rsidRPr="0031127F" w14:paraId="350DB8E3" w14:textId="77777777" w:rsidTr="00CE4948">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E1" w14:textId="77777777" w:rsidR="00CC28D2" w:rsidRPr="0031127F" w:rsidRDefault="00CC28D2" w:rsidP="00D64C0B">
            <w:pPr>
              <w:pStyle w:val="LWPTableHeading"/>
            </w:pPr>
            <w:r w:rsidRPr="0031127F">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E2" w14:textId="77777777" w:rsidR="00CC28D2" w:rsidRPr="00E666CF" w:rsidRDefault="00CC28D2" w:rsidP="00D64C0B">
            <w:pPr>
              <w:pStyle w:val="LWPTableText"/>
            </w:pPr>
            <w:r w:rsidRPr="00027EAB">
              <w:t>N/A</w:t>
            </w:r>
          </w:p>
        </w:tc>
      </w:tr>
    </w:tbl>
    <w:p w14:paraId="350DB8E4" w14:textId="219A8196" w:rsidR="00CC28D2" w:rsidRDefault="00CC28D2" w:rsidP="00D64C0B">
      <w:pPr>
        <w:pStyle w:val="LWPTableCaption"/>
        <w:rPr>
          <w:lang w:eastAsia="zh-CN"/>
        </w:rPr>
      </w:pPr>
      <w:r w:rsidRPr="00CC28D2">
        <w:t>MSMEETS_S03_T</w:t>
      </w:r>
      <w:r w:rsidR="001B5DCA">
        <w:t>C</w:t>
      </w:r>
      <w:r w:rsidR="00AC1322">
        <w:t>12</w:t>
      </w:r>
      <w:r w:rsidRPr="00CC28D2">
        <w:t>_UpdateMeetingFromICalWithAllParametersSpecified</w:t>
      </w:r>
    </w:p>
    <w:p w14:paraId="6B5B158B"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2268"/>
        <w:gridCol w:w="7308"/>
      </w:tblGrid>
      <w:tr w:rsidR="003D5F9E" w:rsidRPr="0031127F" w14:paraId="350DB8E6" w14:textId="77777777" w:rsidTr="00CE4948">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E5" w14:textId="77777777" w:rsidR="003D5F9E" w:rsidRPr="0031127F" w:rsidRDefault="003D5F9E" w:rsidP="00D64C0B">
            <w:pPr>
              <w:pStyle w:val="LWPTableHeading"/>
            </w:pPr>
            <w:r w:rsidRPr="000655D3">
              <w:t>S03_MeetingFromICal</w:t>
            </w:r>
          </w:p>
        </w:tc>
      </w:tr>
      <w:tr w:rsidR="003D5F9E" w:rsidRPr="0031127F" w14:paraId="350DB8E9" w14:textId="77777777" w:rsidTr="00CE4948">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E7" w14:textId="3F6A129C" w:rsidR="003D5F9E" w:rsidRPr="0031127F"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E8" w14:textId="13C81C94" w:rsidR="003D5F9E" w:rsidRPr="00D64C0B" w:rsidRDefault="003D5F9E" w:rsidP="00D64C0B">
            <w:pPr>
              <w:pStyle w:val="LWPTableText"/>
              <w:rPr>
                <w:rFonts w:ascii="Consolas" w:hAnsi="Consolas" w:cs="Consolas"/>
              </w:rPr>
            </w:pPr>
            <w:bookmarkStart w:id="331" w:name="S3_TC15"/>
            <w:bookmarkStart w:id="332" w:name="OLE_LINK13"/>
            <w:bookmarkStart w:id="333" w:name="OLE_LINK14"/>
            <w:bookmarkEnd w:id="331"/>
            <w:r w:rsidRPr="00005E26">
              <w:t>MSMEETS_S03_T</w:t>
            </w:r>
            <w:r w:rsidR="001B5DCA" w:rsidRPr="00005E26">
              <w:t>C</w:t>
            </w:r>
            <w:r w:rsidR="000D3BF9" w:rsidRPr="00C318CF">
              <w:t>13</w:t>
            </w:r>
            <w:r w:rsidR="005B338A" w:rsidRPr="008574BF">
              <w:t>_UpdateMeetingFromICalWithoutO</w:t>
            </w:r>
            <w:r w:rsidRPr="00027EAB">
              <w:t>ptionalParameters</w:t>
            </w:r>
            <w:bookmarkEnd w:id="332"/>
            <w:bookmarkEnd w:id="333"/>
          </w:p>
        </w:tc>
      </w:tr>
      <w:tr w:rsidR="003D5F9E" w:rsidRPr="0031127F" w14:paraId="350DB8EC" w14:textId="77777777" w:rsidTr="00CE4948">
        <w:trPr>
          <w:trHeight w:val="385"/>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EA" w14:textId="77777777" w:rsidR="003D5F9E" w:rsidRPr="0031127F" w:rsidRDefault="003D5F9E" w:rsidP="00D64C0B">
            <w:pPr>
              <w:pStyle w:val="LWPTableHeading"/>
            </w:pPr>
            <w:r w:rsidRPr="0031127F">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EB" w14:textId="77777777" w:rsidR="003D5F9E" w:rsidRPr="00D64C0B" w:rsidRDefault="003D5F9E" w:rsidP="00D64C0B">
            <w:pPr>
              <w:pStyle w:val="LWPTableText"/>
              <w:rPr>
                <w:rFonts w:ascii="Consolas" w:hAnsi="Consolas" w:cs="Consolas"/>
                <w:color w:val="008000"/>
              </w:rPr>
            </w:pPr>
            <w:r w:rsidRPr="00005E26">
              <w:t>This test case is used to test UpdateMeetingFromICal operation without optional parameters.</w:t>
            </w:r>
          </w:p>
        </w:tc>
      </w:tr>
      <w:tr w:rsidR="003D5F9E" w:rsidRPr="0031127F" w14:paraId="350DB8EF" w14:textId="77777777" w:rsidTr="00CE4948">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ED" w14:textId="77777777" w:rsidR="003D5F9E" w:rsidRPr="0031127F" w:rsidRDefault="003D5F9E" w:rsidP="00D64C0B">
            <w:pPr>
              <w:pStyle w:val="LWPTableHeading"/>
            </w:pPr>
            <w:r w:rsidRPr="0031127F">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EE" w14:textId="77777777" w:rsidR="003D5F9E" w:rsidRPr="00005E26" w:rsidRDefault="003D5F9E" w:rsidP="00D64C0B">
            <w:pPr>
              <w:pStyle w:val="LWPTableText"/>
              <w:rPr>
                <w:rFonts w:cs="Tahoma"/>
              </w:rPr>
            </w:pPr>
            <w:r w:rsidRPr="00005E26">
              <w:rPr>
                <w:rFonts w:cs="Tahoma"/>
              </w:rPr>
              <w:t>Common prerequisites</w:t>
            </w:r>
          </w:p>
        </w:tc>
      </w:tr>
      <w:tr w:rsidR="003D5F9E" w:rsidRPr="0031127F" w14:paraId="350DB8F4" w14:textId="77777777" w:rsidTr="00CE4948">
        <w:trPr>
          <w:trHeight w:val="250"/>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F0" w14:textId="6358D093" w:rsidR="003D5F9E" w:rsidRPr="0031127F"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F1" w14:textId="32912419" w:rsidR="003D5F9E" w:rsidRPr="00D64C0B" w:rsidRDefault="003D5F9E" w:rsidP="00D64C0B">
            <w:pPr>
              <w:pStyle w:val="Clickandtype"/>
              <w:numPr>
                <w:ilvl w:val="0"/>
                <w:numId w:val="42"/>
              </w:numPr>
              <w:spacing w:before="120"/>
              <w:ind w:right="-91"/>
              <w:rPr>
                <w:rFonts w:cs="Tahoma"/>
                <w:sz w:val="18"/>
                <w:szCs w:val="18"/>
              </w:rPr>
            </w:pPr>
            <w:r w:rsidRPr="00D64C0B">
              <w:rPr>
                <w:rFonts w:cs="Tahoma"/>
                <w:sz w:val="18"/>
                <w:szCs w:val="18"/>
              </w:rPr>
              <w:t>Call CreateWorkspace method to create a workspace on test site.</w:t>
            </w:r>
          </w:p>
          <w:p w14:paraId="350DB8F2" w14:textId="2F790AB0" w:rsidR="003D5F9E" w:rsidRPr="00D64C0B" w:rsidRDefault="003D5F9E" w:rsidP="00D64C0B">
            <w:pPr>
              <w:pStyle w:val="Clickandtype"/>
              <w:numPr>
                <w:ilvl w:val="0"/>
                <w:numId w:val="42"/>
              </w:numPr>
              <w:spacing w:before="120"/>
              <w:ind w:right="-91"/>
              <w:rPr>
                <w:rFonts w:cs="Tahoma"/>
                <w:sz w:val="18"/>
                <w:szCs w:val="18"/>
              </w:rPr>
            </w:pPr>
            <w:r w:rsidRPr="00D64C0B">
              <w:rPr>
                <w:rFonts w:cs="Tahoma"/>
                <w:sz w:val="18"/>
                <w:szCs w:val="18"/>
              </w:rPr>
              <w:t>Call AddMeetingFromICal method to get meeting from ICalendar.</w:t>
            </w:r>
          </w:p>
          <w:p w14:paraId="52EC8BF9" w14:textId="08AB58A5" w:rsidR="003D5F9E" w:rsidRPr="00D64C0B" w:rsidRDefault="003D5F9E" w:rsidP="00D64C0B">
            <w:pPr>
              <w:pStyle w:val="Clickandtype"/>
              <w:numPr>
                <w:ilvl w:val="0"/>
                <w:numId w:val="42"/>
              </w:numPr>
              <w:spacing w:before="120"/>
              <w:ind w:right="-91"/>
              <w:rPr>
                <w:rFonts w:cs="Tahoma"/>
                <w:sz w:val="18"/>
                <w:szCs w:val="18"/>
              </w:rPr>
            </w:pPr>
            <w:r w:rsidRPr="00D64C0B">
              <w:rPr>
                <w:rFonts w:cs="Tahoma"/>
                <w:sz w:val="18"/>
                <w:szCs w:val="18"/>
              </w:rPr>
              <w:t>Call UpdateMeetingFromICal method to update the meeting without optional parameters.</w:t>
            </w:r>
          </w:p>
          <w:p w14:paraId="57C2C0E6" w14:textId="77777777" w:rsidR="00D16935" w:rsidRPr="00D64C0B" w:rsidRDefault="00D16935" w:rsidP="00D64C0B">
            <w:pPr>
              <w:pStyle w:val="Clickandtype"/>
              <w:numPr>
                <w:ilvl w:val="0"/>
                <w:numId w:val="42"/>
              </w:numPr>
              <w:spacing w:before="120"/>
              <w:ind w:right="-91"/>
              <w:rPr>
                <w:rFonts w:cs="Tahoma"/>
                <w:sz w:val="18"/>
                <w:szCs w:val="18"/>
              </w:rPr>
            </w:pPr>
            <w:r w:rsidRPr="00D64C0B">
              <w:rPr>
                <w:rFonts w:cs="Tahoma"/>
                <w:sz w:val="18"/>
                <w:szCs w:val="18"/>
              </w:rPr>
              <w:t xml:space="preserve">The protocol client sends a DeleteWorkspaceSoapIn request to delete the </w:t>
            </w:r>
            <w:r w:rsidRPr="00D64C0B">
              <w:rPr>
                <w:rFonts w:cs="Tahoma"/>
                <w:sz w:val="18"/>
                <w:szCs w:val="18"/>
              </w:rPr>
              <w:lastRenderedPageBreak/>
              <w:t>meeting workspace created in step 1.</w:t>
            </w:r>
          </w:p>
          <w:p w14:paraId="350DB8F3" w14:textId="656F118B" w:rsidR="00D16935" w:rsidRPr="00D64C0B" w:rsidRDefault="00D16935" w:rsidP="00D16935">
            <w:pPr>
              <w:pStyle w:val="Clickandtype"/>
              <w:spacing w:before="120"/>
              <w:ind w:left="720" w:right="-91"/>
              <w:rPr>
                <w:sz w:val="18"/>
                <w:szCs w:val="18"/>
              </w:rPr>
            </w:pPr>
            <w:r w:rsidRPr="00D64C0B">
              <w:rPr>
                <w:rFonts w:cs="Tahoma"/>
                <w:sz w:val="18"/>
                <w:szCs w:val="18"/>
              </w:rPr>
              <w:t>The protocol server returns a DeleteWorkspaceSoapOut response to indicate the workspace has been deleted.</w:t>
            </w:r>
          </w:p>
        </w:tc>
      </w:tr>
      <w:tr w:rsidR="003D5F9E" w:rsidRPr="0031127F" w14:paraId="350DB8FD" w14:textId="77777777" w:rsidTr="00CE4948">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FB" w14:textId="77777777" w:rsidR="003D5F9E" w:rsidRPr="0031127F" w:rsidRDefault="003D5F9E" w:rsidP="00D64C0B">
            <w:pPr>
              <w:pStyle w:val="LWPTableHeading"/>
            </w:pPr>
            <w:r w:rsidRPr="0031127F">
              <w:lastRenderedPageBreak/>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8FC" w14:textId="77777777" w:rsidR="003D5F9E" w:rsidRPr="00E666CF" w:rsidRDefault="003D5F9E" w:rsidP="00D64C0B">
            <w:pPr>
              <w:pStyle w:val="LWPTableText"/>
            </w:pPr>
            <w:r w:rsidRPr="00027EAB">
              <w:t>N/A</w:t>
            </w:r>
          </w:p>
        </w:tc>
      </w:tr>
    </w:tbl>
    <w:p w14:paraId="350DB8FE" w14:textId="7140A92E" w:rsidR="00E93792" w:rsidRDefault="003D5F9E" w:rsidP="00D64C0B">
      <w:pPr>
        <w:pStyle w:val="LWPTableCaption"/>
        <w:rPr>
          <w:lang w:eastAsia="zh-CN"/>
        </w:rPr>
      </w:pPr>
      <w:r w:rsidRPr="003D5F9E">
        <w:t>MSMEETS_S03_T</w:t>
      </w:r>
      <w:r w:rsidR="001B5DCA">
        <w:t>C</w:t>
      </w:r>
      <w:r w:rsidRPr="003D5F9E">
        <w:t>1</w:t>
      </w:r>
      <w:r w:rsidR="00AC1322">
        <w:t>3</w:t>
      </w:r>
      <w:r w:rsidR="005B338A">
        <w:t>_UpdateMeetingFromICalWithoutO</w:t>
      </w:r>
      <w:r w:rsidRPr="003D5F9E">
        <w:t>ptionalParameters</w:t>
      </w:r>
      <w:bookmarkEnd w:id="321"/>
    </w:p>
    <w:p w14:paraId="679BD24C" w14:textId="77777777" w:rsidR="00551462" w:rsidRPr="00D64C0B" w:rsidRDefault="00551462" w:rsidP="00D64C0B">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A40E60" w:rsidRPr="0031127F" w14:paraId="78C72E74" w14:textId="77777777" w:rsidTr="006638D4">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A0A50B5" w14:textId="77777777" w:rsidR="00A40E60" w:rsidRPr="0031127F" w:rsidRDefault="00A40E60" w:rsidP="00D64C0B">
            <w:pPr>
              <w:pStyle w:val="LWPTableHeading"/>
            </w:pPr>
            <w:r w:rsidRPr="000655D3">
              <w:t>S03_MeetingFromICal</w:t>
            </w:r>
          </w:p>
        </w:tc>
      </w:tr>
      <w:tr w:rsidR="00A40E60" w:rsidRPr="0031127F" w14:paraId="7ECA9916" w14:textId="77777777" w:rsidTr="00CE4948">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C4E1E57" w14:textId="58A7378E" w:rsidR="00A40E60" w:rsidRPr="0031127F"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2BEEAF5F" w14:textId="23EC181D" w:rsidR="00A40E60" w:rsidRPr="00D64C0B" w:rsidRDefault="00A40E60" w:rsidP="00D64C0B">
            <w:pPr>
              <w:pStyle w:val="LWPTableText"/>
              <w:rPr>
                <w:rFonts w:ascii="Consolas" w:hAnsi="Consolas" w:cs="Consolas"/>
              </w:rPr>
            </w:pPr>
            <w:bookmarkStart w:id="334" w:name="s03_TC14"/>
            <w:bookmarkEnd w:id="334"/>
            <w:r w:rsidRPr="00005E26">
              <w:t>MSMEETS_S03_TC14_UpdateMeetingFromICalWhenICalTextNotPresent</w:t>
            </w:r>
          </w:p>
        </w:tc>
      </w:tr>
      <w:tr w:rsidR="00A40E60" w:rsidRPr="0031127F" w14:paraId="25F1BE3B" w14:textId="77777777" w:rsidTr="00CE4948">
        <w:trPr>
          <w:trHeight w:val="385"/>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D5FEF6E" w14:textId="77777777" w:rsidR="00A40E60" w:rsidRPr="0031127F" w:rsidRDefault="00A40E60" w:rsidP="00D64C0B">
            <w:pPr>
              <w:pStyle w:val="LWPTableHeading"/>
            </w:pPr>
            <w:r w:rsidRPr="0031127F">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24713457" w14:textId="5AEEC0CC" w:rsidR="00A40E60" w:rsidRPr="00D64C0B" w:rsidRDefault="00A40E60" w:rsidP="00D64C0B">
            <w:pPr>
              <w:pStyle w:val="LWPTableText"/>
              <w:rPr>
                <w:rFonts w:ascii="Consolas" w:hAnsi="Consolas" w:cs="Consolas"/>
                <w:color w:val="008000"/>
              </w:rPr>
            </w:pPr>
            <w:r w:rsidRPr="00005E26">
              <w:t>This test case is used to test UpdateMeetingFromICal operation when icalText is not present.</w:t>
            </w:r>
          </w:p>
        </w:tc>
      </w:tr>
      <w:tr w:rsidR="00A40E60" w:rsidRPr="0031127F" w14:paraId="1D02A7E4" w14:textId="77777777" w:rsidTr="00CE4948">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61BA1FE" w14:textId="77777777" w:rsidR="00A40E60" w:rsidRPr="0031127F" w:rsidRDefault="00A40E60" w:rsidP="00D64C0B">
            <w:pPr>
              <w:pStyle w:val="LWPTableHeading"/>
            </w:pPr>
            <w:r w:rsidRPr="0031127F">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2D226ED5" w14:textId="77777777" w:rsidR="00A40E60" w:rsidRPr="00005E26" w:rsidRDefault="00A40E60" w:rsidP="00D64C0B">
            <w:pPr>
              <w:pStyle w:val="LWPTableText"/>
              <w:rPr>
                <w:rFonts w:cs="Tahoma"/>
              </w:rPr>
            </w:pPr>
            <w:r w:rsidRPr="00005E26">
              <w:rPr>
                <w:rFonts w:cs="Tahoma"/>
              </w:rPr>
              <w:t>Common prerequisites</w:t>
            </w:r>
          </w:p>
        </w:tc>
      </w:tr>
      <w:tr w:rsidR="00A40E60" w:rsidRPr="0031127F" w14:paraId="01238AD8" w14:textId="77777777" w:rsidTr="00CE4948">
        <w:trPr>
          <w:trHeight w:val="250"/>
        </w:trPr>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9EF8663" w14:textId="220B275E" w:rsidR="00A40E60" w:rsidRPr="0031127F"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45032C0D" w14:textId="77777777" w:rsidR="00A40E60" w:rsidRPr="00D64C0B" w:rsidRDefault="00A40E60" w:rsidP="00D64C0B">
            <w:pPr>
              <w:pStyle w:val="Clickandtype"/>
              <w:numPr>
                <w:ilvl w:val="0"/>
                <w:numId w:val="46"/>
              </w:numPr>
              <w:spacing w:before="120"/>
              <w:ind w:right="-91"/>
              <w:rPr>
                <w:rFonts w:cs="Tahoma"/>
                <w:sz w:val="18"/>
                <w:szCs w:val="18"/>
              </w:rPr>
            </w:pPr>
            <w:r w:rsidRPr="00D64C0B">
              <w:rPr>
                <w:rFonts w:cs="Tahoma"/>
                <w:sz w:val="18"/>
                <w:szCs w:val="18"/>
              </w:rPr>
              <w:t>Call CreateWorkspace method to create a workspace on test site.</w:t>
            </w:r>
          </w:p>
          <w:p w14:paraId="25BDCF62" w14:textId="77777777" w:rsidR="00A40E60" w:rsidRPr="00D64C0B" w:rsidRDefault="00A40E60" w:rsidP="00D64C0B">
            <w:pPr>
              <w:pStyle w:val="Clickandtype"/>
              <w:numPr>
                <w:ilvl w:val="0"/>
                <w:numId w:val="46"/>
              </w:numPr>
              <w:spacing w:before="120"/>
              <w:ind w:right="-91"/>
              <w:rPr>
                <w:rFonts w:cs="Tahoma"/>
                <w:sz w:val="18"/>
                <w:szCs w:val="18"/>
              </w:rPr>
            </w:pPr>
            <w:r w:rsidRPr="00D64C0B">
              <w:rPr>
                <w:rFonts w:cs="Tahoma"/>
                <w:sz w:val="18"/>
                <w:szCs w:val="18"/>
              </w:rPr>
              <w:t>Call AddMeetingFromICal method to get meeting from ICalendar.</w:t>
            </w:r>
          </w:p>
          <w:p w14:paraId="7DC9A236" w14:textId="654AF429" w:rsidR="00A40E60" w:rsidRPr="00D64C0B" w:rsidRDefault="00A40E60" w:rsidP="00D64C0B">
            <w:pPr>
              <w:pStyle w:val="Clickandtype"/>
              <w:numPr>
                <w:ilvl w:val="0"/>
                <w:numId w:val="46"/>
              </w:numPr>
              <w:spacing w:before="120"/>
              <w:ind w:right="-91"/>
              <w:rPr>
                <w:rFonts w:cs="Tahoma"/>
                <w:sz w:val="18"/>
                <w:szCs w:val="18"/>
              </w:rPr>
            </w:pPr>
            <w:r w:rsidRPr="00D64C0B">
              <w:rPr>
                <w:rFonts w:cs="Tahoma"/>
                <w:sz w:val="18"/>
                <w:szCs w:val="18"/>
              </w:rPr>
              <w:t>Call UpdateMeetingFromICal method to update the meeting without icalText parameter.</w:t>
            </w:r>
          </w:p>
          <w:p w14:paraId="3B60F9FD" w14:textId="77777777" w:rsidR="00A40E60" w:rsidRPr="00D64C0B" w:rsidRDefault="00A40E60" w:rsidP="00D64C0B">
            <w:pPr>
              <w:pStyle w:val="Clickandtype"/>
              <w:numPr>
                <w:ilvl w:val="0"/>
                <w:numId w:val="46"/>
              </w:numPr>
              <w:spacing w:before="120"/>
              <w:ind w:right="-91"/>
              <w:rPr>
                <w:rFonts w:cs="Tahoma"/>
                <w:sz w:val="18"/>
                <w:szCs w:val="18"/>
              </w:rPr>
            </w:pPr>
            <w:r w:rsidRPr="00D64C0B">
              <w:rPr>
                <w:rFonts w:cs="Tahoma"/>
                <w:sz w:val="18"/>
                <w:szCs w:val="18"/>
              </w:rPr>
              <w:t>The protocol client sends a DeleteWorkspaceSoapIn request to delete the meeting workspace created in step 1.</w:t>
            </w:r>
          </w:p>
          <w:p w14:paraId="126328DE" w14:textId="77777777" w:rsidR="00A40E60" w:rsidRPr="00D64C0B" w:rsidRDefault="00A40E60" w:rsidP="006638D4">
            <w:pPr>
              <w:pStyle w:val="Clickandtype"/>
              <w:spacing w:before="120"/>
              <w:ind w:left="720" w:right="-91"/>
              <w:rPr>
                <w:sz w:val="18"/>
                <w:szCs w:val="18"/>
              </w:rPr>
            </w:pPr>
            <w:r w:rsidRPr="00D64C0B">
              <w:rPr>
                <w:rFonts w:cs="Tahoma"/>
                <w:sz w:val="18"/>
                <w:szCs w:val="18"/>
              </w:rPr>
              <w:t>The protocol server returns a DeleteWorkspaceSoapOut response to indicate the workspace has been deleted.</w:t>
            </w:r>
          </w:p>
        </w:tc>
      </w:tr>
      <w:tr w:rsidR="00A40E60" w:rsidRPr="0031127F" w14:paraId="3BE128F2" w14:textId="77777777" w:rsidTr="00CE4948">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59BB252" w14:textId="77777777" w:rsidR="00A40E60" w:rsidRPr="0031127F" w:rsidRDefault="00A40E60" w:rsidP="00D64C0B">
            <w:pPr>
              <w:pStyle w:val="LWPTableHeading"/>
            </w:pPr>
            <w:r w:rsidRPr="0031127F">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2114F3FE" w14:textId="77777777" w:rsidR="00A40E60" w:rsidRPr="00E666CF" w:rsidRDefault="00A40E60" w:rsidP="00D64C0B">
            <w:pPr>
              <w:pStyle w:val="LWPTableText"/>
            </w:pPr>
            <w:r w:rsidRPr="00027EAB">
              <w:t>N/A</w:t>
            </w:r>
          </w:p>
        </w:tc>
      </w:tr>
    </w:tbl>
    <w:p w14:paraId="38C50980" w14:textId="29358B4F" w:rsidR="00A40E60" w:rsidRPr="00115AB2" w:rsidRDefault="00A40E60" w:rsidP="00D64C0B">
      <w:pPr>
        <w:pStyle w:val="LWPTableCaption"/>
      </w:pPr>
      <w:r w:rsidRPr="003D5F9E">
        <w:t>MSMEETS_S03_</w:t>
      </w:r>
      <w:r w:rsidR="00957FD7" w:rsidRPr="00957FD7">
        <w:t>TC14_UpdateMeetingFromICalWhenICalTextNotPresent</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E93792" w14:paraId="350DB900" w14:textId="77777777" w:rsidTr="0022756E">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8FF" w14:textId="4DF4B748" w:rsidR="00E93792" w:rsidRPr="00D8208B" w:rsidRDefault="00E93792" w:rsidP="00D64C0B">
            <w:pPr>
              <w:pStyle w:val="LWPTableHeading"/>
              <w:rPr>
                <w:rFonts w:cs="Tahoma"/>
              </w:rPr>
            </w:pPr>
            <w:r w:rsidRPr="00D8208B">
              <w:rPr>
                <w:rFonts w:hint="eastAsia"/>
              </w:rPr>
              <w:t>S</w:t>
            </w:r>
            <w:r w:rsidR="00F27AFF">
              <w:t>0</w:t>
            </w:r>
            <w:r w:rsidR="00D37384">
              <w:rPr>
                <w:rFonts w:hint="eastAsia"/>
              </w:rPr>
              <w:t>4_RecurringMeeting</w:t>
            </w:r>
          </w:p>
        </w:tc>
      </w:tr>
      <w:tr w:rsidR="00E93792" w14:paraId="350DB903" w14:textId="77777777" w:rsidTr="00CE4948">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901" w14:textId="062E2D72" w:rsidR="00E93792" w:rsidRPr="008F785D"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902" w14:textId="77777777" w:rsidR="00E93792" w:rsidRPr="00C318CF" w:rsidRDefault="00962CF8" w:rsidP="00D64C0B">
            <w:pPr>
              <w:pStyle w:val="LWPTableText"/>
            </w:pPr>
            <w:bookmarkStart w:id="335" w:name="S4_TC1"/>
            <w:bookmarkStart w:id="336" w:name="OLE_LINK15"/>
            <w:bookmarkStart w:id="337" w:name="OLE_LINK16"/>
            <w:bookmarkEnd w:id="335"/>
            <w:r w:rsidRPr="00005E26">
              <w:t>MSMEETS_S04_TC01_RecurringMeetingOperations</w:t>
            </w:r>
            <w:bookmarkEnd w:id="336"/>
            <w:bookmarkEnd w:id="337"/>
          </w:p>
        </w:tc>
      </w:tr>
      <w:tr w:rsidR="00E93792" w14:paraId="350DB906" w14:textId="77777777" w:rsidTr="00CE4948">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904" w14:textId="77777777" w:rsidR="00E93792" w:rsidRPr="008F785D" w:rsidRDefault="00E93792" w:rsidP="00D64C0B">
            <w:pPr>
              <w:pStyle w:val="LWPTableHeading"/>
            </w:pPr>
            <w:r w:rsidRPr="008F785D">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905" w14:textId="77777777" w:rsidR="00E93792" w:rsidRPr="00C318CF" w:rsidRDefault="00E93792" w:rsidP="00D64C0B">
            <w:pPr>
              <w:pStyle w:val="LWPTableText"/>
            </w:pPr>
            <w:r w:rsidRPr="00005E26">
              <w:t>This test case is used to verify the recurring meeting related requirements.</w:t>
            </w:r>
          </w:p>
        </w:tc>
      </w:tr>
      <w:tr w:rsidR="00E93792" w14:paraId="350DB909" w14:textId="77777777" w:rsidTr="00CE4948">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907" w14:textId="77777777" w:rsidR="00E93792" w:rsidRPr="008F785D" w:rsidRDefault="00E93792" w:rsidP="00D64C0B">
            <w:pPr>
              <w:pStyle w:val="LWPTableHeading"/>
            </w:pPr>
            <w:r w:rsidRPr="008F785D">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908" w14:textId="77777777" w:rsidR="00E93792" w:rsidRPr="008574BF" w:rsidRDefault="00E93792" w:rsidP="00D64C0B">
            <w:pPr>
              <w:pStyle w:val="LWPTableText"/>
            </w:pPr>
            <w:r w:rsidRPr="00005E26">
              <w:t xml:space="preserve">Common </w:t>
            </w:r>
            <w:r w:rsidRPr="00C318CF">
              <w:t>prerequisites</w:t>
            </w:r>
          </w:p>
        </w:tc>
      </w:tr>
      <w:tr w:rsidR="00E93792" w14:paraId="350DB920" w14:textId="77777777" w:rsidTr="00CE4948">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90A" w14:textId="3492166D" w:rsidR="00E93792" w:rsidRPr="008F785D"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90B" w14:textId="77777777" w:rsidR="00E93792" w:rsidRPr="00D64C0B" w:rsidRDefault="00E93792" w:rsidP="00D64C0B">
            <w:pPr>
              <w:pStyle w:val="Clickandtype"/>
              <w:numPr>
                <w:ilvl w:val="0"/>
                <w:numId w:val="18"/>
              </w:numPr>
              <w:ind w:right="-91"/>
              <w:rPr>
                <w:rFonts w:cs="Tahoma"/>
                <w:sz w:val="18"/>
                <w:szCs w:val="18"/>
              </w:rPr>
            </w:pPr>
            <w:r w:rsidRPr="00D64C0B">
              <w:rPr>
                <w:rFonts w:cs="Tahoma"/>
                <w:sz w:val="18"/>
                <w:szCs w:val="18"/>
              </w:rPr>
              <w:t>The protocol client sends 3 CreateWorkspaceSoapIn requests to create the 3 meeting workspaces on the site.</w:t>
            </w:r>
          </w:p>
          <w:p w14:paraId="350DB90C" w14:textId="77777777" w:rsidR="00E93792" w:rsidRPr="00D64C0B" w:rsidRDefault="00E93792" w:rsidP="0022756E">
            <w:pPr>
              <w:pStyle w:val="Clickandtype"/>
              <w:ind w:left="714" w:right="-91"/>
              <w:rPr>
                <w:sz w:val="18"/>
                <w:szCs w:val="18"/>
              </w:rPr>
            </w:pPr>
            <w:r w:rsidRPr="00D64C0B">
              <w:rPr>
                <w:sz w:val="18"/>
                <w:szCs w:val="18"/>
              </w:rPr>
              <w:t>The protocol server returns 3 CreateWorkspaceSoapOut responses to indicate the server creates 3 new meeting workspaces on the site successfully separately.</w:t>
            </w:r>
          </w:p>
          <w:p w14:paraId="350DB90D" w14:textId="77777777" w:rsidR="00E93792" w:rsidRPr="00D64C0B" w:rsidRDefault="00E93792" w:rsidP="00D64C0B">
            <w:pPr>
              <w:pStyle w:val="Clickandtype"/>
              <w:numPr>
                <w:ilvl w:val="0"/>
                <w:numId w:val="18"/>
              </w:numPr>
              <w:ind w:right="-91"/>
              <w:rPr>
                <w:rFonts w:cs="Tahoma"/>
                <w:sz w:val="18"/>
                <w:szCs w:val="18"/>
              </w:rPr>
            </w:pPr>
            <w:r w:rsidRPr="00D64C0B">
              <w:rPr>
                <w:rFonts w:cs="Tahoma"/>
                <w:sz w:val="18"/>
                <w:szCs w:val="18"/>
              </w:rPr>
              <w:t>The protocol client sends an AddMeetingSoapIn request message to add a single instance meeting in the second meeting workspace created in step 1.</w:t>
            </w:r>
          </w:p>
          <w:p w14:paraId="350DB90E" w14:textId="77777777" w:rsidR="00E93792" w:rsidRPr="00D64C0B" w:rsidRDefault="00E93792" w:rsidP="0022756E">
            <w:pPr>
              <w:pStyle w:val="Clickandtype"/>
              <w:ind w:left="714" w:right="-91"/>
              <w:rPr>
                <w:sz w:val="18"/>
                <w:szCs w:val="18"/>
              </w:rPr>
            </w:pPr>
            <w:r w:rsidRPr="00D64C0B">
              <w:rPr>
                <w:sz w:val="18"/>
                <w:szCs w:val="18"/>
              </w:rPr>
              <w:t xml:space="preserve">The protocol server returns an </w:t>
            </w:r>
            <w:r w:rsidRPr="00D64C0B">
              <w:rPr>
                <w:rFonts w:cs="Tahoma"/>
                <w:sz w:val="18"/>
                <w:szCs w:val="18"/>
              </w:rPr>
              <w:t xml:space="preserve">AddMeetingSoapOut </w:t>
            </w:r>
            <w:r w:rsidRPr="00D64C0B">
              <w:rPr>
                <w:sz w:val="18"/>
                <w:szCs w:val="18"/>
              </w:rPr>
              <w:t>response to indicate the server adds a new meeting on the workspace successfully.</w:t>
            </w:r>
          </w:p>
          <w:p w14:paraId="350DB90F" w14:textId="77777777" w:rsidR="00E93792" w:rsidRPr="00D64C0B" w:rsidRDefault="00E93792" w:rsidP="00D64C0B">
            <w:pPr>
              <w:pStyle w:val="Clickandtype"/>
              <w:numPr>
                <w:ilvl w:val="0"/>
                <w:numId w:val="18"/>
              </w:numPr>
              <w:ind w:right="-91"/>
              <w:rPr>
                <w:rFonts w:cs="Tahoma"/>
                <w:sz w:val="18"/>
                <w:szCs w:val="18"/>
              </w:rPr>
            </w:pPr>
            <w:r w:rsidRPr="00D64C0B">
              <w:rPr>
                <w:rFonts w:cs="Tahoma"/>
                <w:sz w:val="18"/>
                <w:szCs w:val="18"/>
              </w:rPr>
              <w:t>The protocol client sends an AddMeetingFromICalSoapIn request message to add a recurring meeting in the third meeting workspace created in step 1.</w:t>
            </w:r>
          </w:p>
          <w:p w14:paraId="350DB910" w14:textId="77777777" w:rsidR="00E93792" w:rsidRPr="00D64C0B" w:rsidRDefault="00E93792" w:rsidP="0022756E">
            <w:pPr>
              <w:pStyle w:val="Clickandtype"/>
              <w:ind w:left="714" w:right="-91"/>
              <w:rPr>
                <w:sz w:val="18"/>
                <w:szCs w:val="18"/>
              </w:rPr>
            </w:pPr>
            <w:r w:rsidRPr="00D64C0B">
              <w:rPr>
                <w:sz w:val="18"/>
                <w:szCs w:val="18"/>
              </w:rPr>
              <w:t xml:space="preserve">The protocol server returns an </w:t>
            </w:r>
            <w:r w:rsidRPr="00D64C0B">
              <w:rPr>
                <w:rFonts w:cs="Tahoma"/>
                <w:sz w:val="18"/>
                <w:szCs w:val="18"/>
              </w:rPr>
              <w:t xml:space="preserve">AddMeetingFromICalSoapOut </w:t>
            </w:r>
            <w:r w:rsidRPr="00D64C0B">
              <w:rPr>
                <w:sz w:val="18"/>
                <w:szCs w:val="18"/>
              </w:rPr>
              <w:t>response to indicate the server adds a recurring meeting on the workspace successfully.</w:t>
            </w:r>
          </w:p>
          <w:p w14:paraId="350DB911" w14:textId="77777777" w:rsidR="00E93792" w:rsidRPr="00D64C0B" w:rsidRDefault="00E93792" w:rsidP="00D64C0B">
            <w:pPr>
              <w:pStyle w:val="Clickandtype"/>
              <w:numPr>
                <w:ilvl w:val="0"/>
                <w:numId w:val="18"/>
              </w:numPr>
              <w:ind w:right="-91"/>
              <w:rPr>
                <w:rFonts w:cs="Tahoma"/>
                <w:sz w:val="18"/>
                <w:szCs w:val="18"/>
              </w:rPr>
            </w:pPr>
            <w:r w:rsidRPr="00D64C0B">
              <w:rPr>
                <w:rFonts w:cs="Tahoma"/>
                <w:sz w:val="18"/>
                <w:szCs w:val="18"/>
              </w:rPr>
              <w:t>The protocol client sends a GetMeetingsInformationSoapIn request message to the first meeting workspace to query the meeting information on the workspace.</w:t>
            </w:r>
          </w:p>
          <w:p w14:paraId="350DB912" w14:textId="77777777" w:rsidR="00E93792" w:rsidRPr="00D64C0B" w:rsidRDefault="00E93792" w:rsidP="0022756E">
            <w:pPr>
              <w:pStyle w:val="Clickandtype"/>
              <w:ind w:left="714" w:right="-91"/>
              <w:rPr>
                <w:rFonts w:cs="Tahoma"/>
                <w:sz w:val="18"/>
                <w:szCs w:val="18"/>
              </w:rPr>
            </w:pPr>
            <w:r w:rsidRPr="00D64C0B">
              <w:rPr>
                <w:sz w:val="18"/>
                <w:szCs w:val="18"/>
              </w:rPr>
              <w:t xml:space="preserve">The protocol server returns a </w:t>
            </w:r>
            <w:r w:rsidRPr="00D64C0B">
              <w:rPr>
                <w:rFonts w:cs="Tahoma"/>
                <w:sz w:val="18"/>
                <w:szCs w:val="18"/>
              </w:rPr>
              <w:t xml:space="preserve">GetMeetingsInformationSoapOut </w:t>
            </w:r>
            <w:r w:rsidRPr="00D64C0B">
              <w:rPr>
                <w:sz w:val="18"/>
                <w:szCs w:val="18"/>
              </w:rPr>
              <w:t>response to indicate</w:t>
            </w:r>
            <w:r w:rsidRPr="00D64C0B">
              <w:rPr>
                <w:rFonts w:cs="Tahoma"/>
                <w:sz w:val="18"/>
                <w:szCs w:val="18"/>
              </w:rPr>
              <w:t xml:space="preserve"> that the first meeting workspace does not contain any meeting instance.</w:t>
            </w:r>
          </w:p>
          <w:p w14:paraId="350DB913" w14:textId="77777777" w:rsidR="00E93792" w:rsidRPr="00D64C0B" w:rsidRDefault="00E93792" w:rsidP="00D64C0B">
            <w:pPr>
              <w:pStyle w:val="Clickandtype"/>
              <w:numPr>
                <w:ilvl w:val="0"/>
                <w:numId w:val="18"/>
              </w:numPr>
              <w:ind w:right="-91"/>
              <w:rPr>
                <w:rFonts w:cs="Tahoma"/>
                <w:sz w:val="18"/>
                <w:szCs w:val="18"/>
              </w:rPr>
            </w:pPr>
            <w:r w:rsidRPr="00D64C0B">
              <w:rPr>
                <w:rFonts w:cs="Tahoma"/>
                <w:sz w:val="18"/>
                <w:szCs w:val="18"/>
              </w:rPr>
              <w:lastRenderedPageBreak/>
              <w:t xml:space="preserve">The protocol client sends a GetMeetingsInformationSoapIn request message to the second meeting workspace to query the meeting information on the workspace.  </w:t>
            </w:r>
          </w:p>
          <w:p w14:paraId="350DB914" w14:textId="77777777" w:rsidR="00E93792" w:rsidRPr="00D64C0B" w:rsidRDefault="00E93792" w:rsidP="0022756E">
            <w:pPr>
              <w:pStyle w:val="Clickandtype"/>
              <w:ind w:left="714" w:right="-91"/>
              <w:rPr>
                <w:rFonts w:cs="Tahoma"/>
                <w:sz w:val="18"/>
                <w:szCs w:val="18"/>
              </w:rPr>
            </w:pPr>
            <w:r w:rsidRPr="00D64C0B">
              <w:rPr>
                <w:sz w:val="18"/>
                <w:szCs w:val="18"/>
              </w:rPr>
              <w:t xml:space="preserve">The protocol server returns a </w:t>
            </w:r>
            <w:r w:rsidRPr="00D64C0B">
              <w:rPr>
                <w:rFonts w:cs="Tahoma"/>
                <w:sz w:val="18"/>
                <w:szCs w:val="18"/>
              </w:rPr>
              <w:t xml:space="preserve">GetMeetingsInformationSoapOut </w:t>
            </w:r>
            <w:r w:rsidRPr="00D64C0B">
              <w:rPr>
                <w:sz w:val="18"/>
                <w:szCs w:val="18"/>
              </w:rPr>
              <w:t>response to indicate</w:t>
            </w:r>
            <w:r w:rsidRPr="00D64C0B">
              <w:rPr>
                <w:rFonts w:cs="Tahoma"/>
                <w:sz w:val="18"/>
                <w:szCs w:val="18"/>
              </w:rPr>
              <w:t xml:space="preserve"> that the second meeting workspace contains single instance meeting.</w:t>
            </w:r>
          </w:p>
          <w:p w14:paraId="350DB915" w14:textId="77777777" w:rsidR="00E93792" w:rsidRPr="00D64C0B" w:rsidRDefault="00E93792" w:rsidP="00D64C0B">
            <w:pPr>
              <w:pStyle w:val="Clickandtype"/>
              <w:numPr>
                <w:ilvl w:val="0"/>
                <w:numId w:val="18"/>
              </w:numPr>
              <w:ind w:right="-91"/>
              <w:rPr>
                <w:rFonts w:cs="Tahoma"/>
                <w:sz w:val="18"/>
                <w:szCs w:val="18"/>
              </w:rPr>
            </w:pPr>
            <w:r w:rsidRPr="00D64C0B">
              <w:rPr>
                <w:rFonts w:cs="Tahoma"/>
                <w:sz w:val="18"/>
                <w:szCs w:val="18"/>
              </w:rPr>
              <w:t>The protocol client sends a GetMeetingsInformationSoapIn request message to the third meeting workspace to query the meeting information on the workspace.</w:t>
            </w:r>
          </w:p>
          <w:p w14:paraId="350DB918" w14:textId="77777777" w:rsidR="00E93792" w:rsidRPr="00D64C0B" w:rsidRDefault="00E93792" w:rsidP="00D64C0B">
            <w:pPr>
              <w:pStyle w:val="Clickandtype"/>
              <w:numPr>
                <w:ilvl w:val="0"/>
                <w:numId w:val="18"/>
              </w:numPr>
              <w:ind w:right="-91"/>
              <w:rPr>
                <w:rFonts w:cs="Tahoma"/>
                <w:sz w:val="18"/>
                <w:szCs w:val="18"/>
              </w:rPr>
            </w:pPr>
            <w:r w:rsidRPr="00D64C0B">
              <w:rPr>
                <w:rFonts w:cs="Tahoma"/>
                <w:sz w:val="18"/>
                <w:szCs w:val="18"/>
              </w:rPr>
              <w:t>The protocol client sends GetMeetingWorkspaces to get available meeting workspaces for non-recurring meeting.</w:t>
            </w:r>
          </w:p>
          <w:p w14:paraId="350DB91B" w14:textId="77777777" w:rsidR="00E93792" w:rsidRPr="00D64C0B" w:rsidRDefault="00E93792" w:rsidP="00D64C0B">
            <w:pPr>
              <w:pStyle w:val="Clickandtype"/>
              <w:numPr>
                <w:ilvl w:val="0"/>
                <w:numId w:val="18"/>
              </w:numPr>
              <w:ind w:right="-91"/>
              <w:rPr>
                <w:rFonts w:cs="Tahoma"/>
                <w:sz w:val="18"/>
                <w:szCs w:val="18"/>
              </w:rPr>
            </w:pPr>
            <w:r w:rsidRPr="00D64C0B">
              <w:rPr>
                <w:rFonts w:cs="Tahoma"/>
                <w:sz w:val="18"/>
                <w:szCs w:val="18"/>
              </w:rPr>
              <w:t>The protocol client sends GetMeetingWorkspaces to get available meeting workspaces for recurring meeting.</w:t>
            </w:r>
          </w:p>
          <w:p w14:paraId="350DB91E" w14:textId="77777777" w:rsidR="00E93792" w:rsidRPr="00D64C0B" w:rsidRDefault="00E93792" w:rsidP="00D64C0B">
            <w:pPr>
              <w:pStyle w:val="Clickandtype"/>
              <w:numPr>
                <w:ilvl w:val="0"/>
                <w:numId w:val="18"/>
              </w:numPr>
              <w:ind w:right="-91"/>
              <w:rPr>
                <w:rFonts w:cs="Tahoma"/>
                <w:sz w:val="18"/>
                <w:szCs w:val="18"/>
              </w:rPr>
            </w:pPr>
            <w:r w:rsidRPr="00D64C0B">
              <w:rPr>
                <w:rFonts w:cs="Tahoma"/>
                <w:sz w:val="18"/>
                <w:szCs w:val="18"/>
              </w:rPr>
              <w:t>The protocol client sends 3 DeleteWorkspaceSoapIn requests to delete the meeting workspaces created in step 1.</w:t>
            </w:r>
          </w:p>
          <w:p w14:paraId="350DB91F" w14:textId="77777777" w:rsidR="00E93792" w:rsidRPr="00D64C0B" w:rsidRDefault="00E93792" w:rsidP="0022756E">
            <w:pPr>
              <w:pStyle w:val="Clickandtype"/>
              <w:ind w:left="720" w:right="-91"/>
              <w:rPr>
                <w:rFonts w:cs="Tahoma"/>
                <w:sz w:val="18"/>
                <w:szCs w:val="18"/>
              </w:rPr>
            </w:pPr>
            <w:r w:rsidRPr="00D64C0B">
              <w:rPr>
                <w:sz w:val="18"/>
                <w:szCs w:val="18"/>
              </w:rPr>
              <w:t>The protocol server returns 3 DeleteWorkspaceSoapOut responses to indicate the workspaces have been deleted.</w:t>
            </w:r>
          </w:p>
        </w:tc>
      </w:tr>
      <w:tr w:rsidR="00E93792" w14:paraId="350DB92A" w14:textId="77777777" w:rsidTr="00CE4948">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928" w14:textId="77777777" w:rsidR="00E93792" w:rsidRPr="008F785D" w:rsidRDefault="00E93792" w:rsidP="00D64C0B">
            <w:pPr>
              <w:pStyle w:val="LWPTableHeading"/>
            </w:pPr>
            <w:r w:rsidRPr="008F785D">
              <w:lastRenderedPageBreak/>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929" w14:textId="77777777" w:rsidR="00E93792" w:rsidRPr="00E666CF" w:rsidRDefault="00E93792" w:rsidP="00D64C0B">
            <w:pPr>
              <w:pStyle w:val="LWPTableText"/>
            </w:pPr>
            <w:r w:rsidRPr="00027EAB">
              <w:t>N/A</w:t>
            </w:r>
          </w:p>
        </w:tc>
      </w:tr>
    </w:tbl>
    <w:p w14:paraId="350DB92B" w14:textId="3F248C0E" w:rsidR="00E93792" w:rsidRPr="00962CF8" w:rsidRDefault="00962CF8" w:rsidP="00D64C0B">
      <w:pPr>
        <w:pStyle w:val="LWPTableCaption"/>
      </w:pPr>
      <w:r w:rsidRPr="00962CF8">
        <w:t>MSMEETS_S04_TC01_RecurringMeetingOperations</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268"/>
        <w:gridCol w:w="7308"/>
      </w:tblGrid>
      <w:tr w:rsidR="00E93792" w14:paraId="350DB92D" w14:textId="77777777" w:rsidTr="0022756E">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92C" w14:textId="248CD929" w:rsidR="00E93792" w:rsidRPr="00D8208B" w:rsidRDefault="00E93792" w:rsidP="00D64C0B">
            <w:pPr>
              <w:pStyle w:val="LWPTableHeading"/>
              <w:rPr>
                <w:rFonts w:cs="Tahoma"/>
              </w:rPr>
            </w:pPr>
            <w:r w:rsidRPr="00D8208B">
              <w:rPr>
                <w:rFonts w:hint="eastAsia"/>
              </w:rPr>
              <w:t>S</w:t>
            </w:r>
            <w:r w:rsidR="00F27AFF">
              <w:t>0</w:t>
            </w:r>
            <w:r w:rsidR="00E05083">
              <w:rPr>
                <w:rFonts w:hint="eastAsia"/>
              </w:rPr>
              <w:t>4_RecurringMeeting</w:t>
            </w:r>
          </w:p>
        </w:tc>
      </w:tr>
      <w:tr w:rsidR="00E93792" w14:paraId="350DB930" w14:textId="77777777" w:rsidTr="00CE4948">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92E" w14:textId="781DBDB0" w:rsidR="00E93792" w:rsidRPr="008F785D" w:rsidRDefault="00A5189F" w:rsidP="00D64C0B">
            <w:pPr>
              <w:pStyle w:val="LWPTableHeading"/>
            </w:pPr>
            <w:r>
              <w:t>Test case ID</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92F" w14:textId="77777777" w:rsidR="00E93792" w:rsidRPr="00C318CF" w:rsidRDefault="00F27AFF" w:rsidP="00D64C0B">
            <w:pPr>
              <w:pStyle w:val="LWPTableText"/>
            </w:pPr>
            <w:bookmarkStart w:id="338" w:name="S4_TC2"/>
            <w:bookmarkStart w:id="339" w:name="OLE_LINK19"/>
            <w:bookmarkStart w:id="340" w:name="OLE_LINK20"/>
            <w:bookmarkEnd w:id="338"/>
            <w:r w:rsidRPr="00005E26">
              <w:t>MSMEETS_S04_TC02_RecurringMeetingError</w:t>
            </w:r>
            <w:bookmarkEnd w:id="339"/>
            <w:bookmarkEnd w:id="340"/>
          </w:p>
        </w:tc>
      </w:tr>
      <w:tr w:rsidR="00E93792" w14:paraId="350DB933" w14:textId="77777777" w:rsidTr="00CE4948">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931" w14:textId="77777777" w:rsidR="00E93792" w:rsidRPr="008F785D" w:rsidRDefault="00E93792" w:rsidP="00D64C0B">
            <w:pPr>
              <w:pStyle w:val="LWPTableHeading"/>
            </w:pPr>
            <w:r w:rsidRPr="008F785D">
              <w:t xml:space="preserve">Description </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932" w14:textId="6875F46A" w:rsidR="00E93792" w:rsidRPr="008574BF" w:rsidRDefault="00DB3B85" w:rsidP="00DB3B85">
            <w:pPr>
              <w:pStyle w:val="LWPTableText"/>
            </w:pPr>
            <w:r w:rsidRPr="00DB3B85">
              <w:t>This test case is used to verify the error code when adding recurring me</w:t>
            </w:r>
            <w:r>
              <w:t>eting to a non-empty workspace.</w:t>
            </w:r>
          </w:p>
        </w:tc>
      </w:tr>
      <w:tr w:rsidR="00E93792" w14:paraId="350DB936" w14:textId="77777777" w:rsidTr="00CE4948">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934" w14:textId="77777777" w:rsidR="00E93792" w:rsidRPr="008F785D" w:rsidRDefault="00E93792" w:rsidP="00D64C0B">
            <w:pPr>
              <w:pStyle w:val="LWPTableHeading"/>
            </w:pPr>
            <w:r w:rsidRPr="008F785D">
              <w:t>Prerequisite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935" w14:textId="77777777" w:rsidR="00E93792" w:rsidRPr="00C318CF" w:rsidRDefault="00E93792" w:rsidP="00D64C0B">
            <w:pPr>
              <w:pStyle w:val="LWPTableText"/>
            </w:pPr>
            <w:r w:rsidRPr="00005E26">
              <w:t>Common prerequisites</w:t>
            </w:r>
          </w:p>
        </w:tc>
      </w:tr>
      <w:tr w:rsidR="00E93792" w14:paraId="350DB941" w14:textId="77777777" w:rsidTr="00CE4948">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937" w14:textId="28030984" w:rsidR="00E93792" w:rsidRPr="008F785D" w:rsidRDefault="00A5189F" w:rsidP="00D64C0B">
            <w:pPr>
              <w:pStyle w:val="LWPTableHeading"/>
            </w:pPr>
            <w:r>
              <w:t>Test execution steps</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938" w14:textId="77777777" w:rsidR="00E93792" w:rsidRPr="00D64C0B" w:rsidRDefault="00E93792" w:rsidP="00D64C0B">
            <w:pPr>
              <w:pStyle w:val="Clickandtype"/>
              <w:numPr>
                <w:ilvl w:val="0"/>
                <w:numId w:val="19"/>
              </w:numPr>
              <w:ind w:right="-91"/>
              <w:rPr>
                <w:sz w:val="18"/>
                <w:szCs w:val="18"/>
              </w:rPr>
            </w:pPr>
            <w:r w:rsidRPr="00D64C0B">
              <w:rPr>
                <w:sz w:val="18"/>
                <w:szCs w:val="18"/>
              </w:rPr>
              <w:t>The protocol client sends a CreateWorkspaceSoapIn request to create a new meeting workspace.</w:t>
            </w:r>
          </w:p>
          <w:p w14:paraId="350DB939" w14:textId="77777777" w:rsidR="00E93792" w:rsidRPr="00D64C0B" w:rsidRDefault="00E93792" w:rsidP="0022756E">
            <w:pPr>
              <w:pStyle w:val="Clickandtype"/>
              <w:ind w:left="714" w:right="-91"/>
              <w:rPr>
                <w:sz w:val="18"/>
                <w:szCs w:val="18"/>
              </w:rPr>
            </w:pPr>
            <w:r w:rsidRPr="00D64C0B">
              <w:rPr>
                <w:sz w:val="18"/>
                <w:szCs w:val="18"/>
              </w:rPr>
              <w:t>The protocol server returns a CreateWorkspaceSoapOut response to indicate the server successfully creates a new meeting workspace on the site.</w:t>
            </w:r>
          </w:p>
          <w:p w14:paraId="350DB93A" w14:textId="77777777" w:rsidR="00E93792" w:rsidRPr="00D64C0B" w:rsidRDefault="00E93792" w:rsidP="00D64C0B">
            <w:pPr>
              <w:pStyle w:val="Clickandtype"/>
              <w:numPr>
                <w:ilvl w:val="0"/>
                <w:numId w:val="19"/>
              </w:numPr>
              <w:ind w:right="-91"/>
              <w:rPr>
                <w:rFonts w:cs="Tahoma"/>
                <w:sz w:val="18"/>
                <w:szCs w:val="18"/>
              </w:rPr>
            </w:pPr>
            <w:r w:rsidRPr="00D64C0B">
              <w:rPr>
                <w:rFonts w:cs="Tahoma"/>
                <w:sz w:val="18"/>
                <w:szCs w:val="18"/>
              </w:rPr>
              <w:t>The protocol client sends an AddMeetingSoapIn request message to add a single instance meeting in the meeting workspace created in step 1.</w:t>
            </w:r>
          </w:p>
          <w:p w14:paraId="350DB93B" w14:textId="77777777" w:rsidR="00E93792" w:rsidRPr="00D64C0B" w:rsidRDefault="00E93792" w:rsidP="0022756E">
            <w:pPr>
              <w:pStyle w:val="Clickandtype"/>
              <w:ind w:left="714" w:right="-91"/>
              <w:rPr>
                <w:sz w:val="18"/>
                <w:szCs w:val="18"/>
              </w:rPr>
            </w:pPr>
            <w:r w:rsidRPr="00D64C0B">
              <w:rPr>
                <w:sz w:val="18"/>
                <w:szCs w:val="18"/>
              </w:rPr>
              <w:t xml:space="preserve">The protocol server returns an </w:t>
            </w:r>
            <w:r w:rsidRPr="00D64C0B">
              <w:rPr>
                <w:rFonts w:cs="Tahoma"/>
                <w:sz w:val="18"/>
                <w:szCs w:val="18"/>
              </w:rPr>
              <w:t xml:space="preserve">AddMeetingSoapOut </w:t>
            </w:r>
            <w:r w:rsidRPr="00D64C0B">
              <w:rPr>
                <w:sz w:val="18"/>
                <w:szCs w:val="18"/>
              </w:rPr>
              <w:t>response to indicate the server adds a new meeting on the workspace successfully.</w:t>
            </w:r>
          </w:p>
          <w:p w14:paraId="350DB93C" w14:textId="77777777" w:rsidR="00E93792" w:rsidRPr="00D64C0B" w:rsidRDefault="00E93792" w:rsidP="00D64C0B">
            <w:pPr>
              <w:pStyle w:val="Clickandtype"/>
              <w:numPr>
                <w:ilvl w:val="0"/>
                <w:numId w:val="19"/>
              </w:numPr>
              <w:ind w:right="-91"/>
              <w:rPr>
                <w:rFonts w:cs="Tahoma"/>
                <w:sz w:val="18"/>
                <w:szCs w:val="18"/>
              </w:rPr>
            </w:pPr>
            <w:r w:rsidRPr="00D64C0B">
              <w:rPr>
                <w:rFonts w:cs="Tahoma"/>
                <w:sz w:val="18"/>
                <w:szCs w:val="18"/>
              </w:rPr>
              <w:t>The protocol client sends an AddMeetingFromICalSoapIn request message to add a recurring meeting in the meeting workspace created in step 1.</w:t>
            </w:r>
          </w:p>
          <w:p w14:paraId="350DB93F" w14:textId="77777777" w:rsidR="00E93792" w:rsidRPr="00D64C0B" w:rsidRDefault="00E93792" w:rsidP="00D64C0B">
            <w:pPr>
              <w:pStyle w:val="Clickandtype"/>
              <w:numPr>
                <w:ilvl w:val="0"/>
                <w:numId w:val="19"/>
              </w:numPr>
              <w:spacing w:before="120"/>
              <w:ind w:right="-91"/>
              <w:rPr>
                <w:rFonts w:cs="Tahoma"/>
                <w:sz w:val="18"/>
                <w:szCs w:val="18"/>
              </w:rPr>
            </w:pPr>
            <w:r w:rsidRPr="00D64C0B">
              <w:rPr>
                <w:rFonts w:cs="Tahoma"/>
                <w:sz w:val="18"/>
                <w:szCs w:val="18"/>
              </w:rPr>
              <w:t>The protocol client sends a DeleteWorkspaceSoapIn request to delete the meeting workspace created in step 1.</w:t>
            </w:r>
          </w:p>
          <w:p w14:paraId="350DB940" w14:textId="77777777" w:rsidR="00E93792" w:rsidRPr="00D64C0B" w:rsidRDefault="00E93792" w:rsidP="0022756E">
            <w:pPr>
              <w:pStyle w:val="Clickandtype"/>
              <w:spacing w:before="120"/>
              <w:ind w:left="720" w:right="-91"/>
              <w:rPr>
                <w:rFonts w:cs="Tahoma"/>
                <w:sz w:val="18"/>
                <w:szCs w:val="18"/>
              </w:rPr>
            </w:pPr>
            <w:r w:rsidRPr="00D64C0B">
              <w:rPr>
                <w:sz w:val="18"/>
                <w:szCs w:val="18"/>
              </w:rPr>
              <w:t>The protocol server returns a DeleteWorkspaceSoapOut response to indicate the workspace has been deleted.</w:t>
            </w:r>
          </w:p>
        </w:tc>
      </w:tr>
      <w:tr w:rsidR="00E93792" w14:paraId="350DB94B" w14:textId="77777777" w:rsidTr="00CE4948">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B949" w14:textId="77777777" w:rsidR="00E93792" w:rsidRPr="008F785D" w:rsidRDefault="00E93792" w:rsidP="00D64C0B">
            <w:pPr>
              <w:pStyle w:val="LWPTableHeading"/>
            </w:pPr>
            <w:r w:rsidRPr="008F785D">
              <w:t>Cleanup</w:t>
            </w:r>
          </w:p>
        </w:tc>
        <w:tc>
          <w:tcPr>
            <w:tcW w:w="7308" w:type="dxa"/>
            <w:tcBorders>
              <w:top w:val="nil"/>
              <w:left w:val="nil"/>
              <w:bottom w:val="single" w:sz="8" w:space="0" w:color="auto"/>
              <w:right w:val="single" w:sz="8" w:space="0" w:color="auto"/>
            </w:tcBorders>
            <w:tcMar>
              <w:top w:w="0" w:type="dxa"/>
              <w:left w:w="108" w:type="dxa"/>
              <w:bottom w:w="0" w:type="dxa"/>
              <w:right w:w="108" w:type="dxa"/>
            </w:tcMar>
            <w:hideMark/>
          </w:tcPr>
          <w:p w14:paraId="350DB94A" w14:textId="77777777" w:rsidR="00E93792" w:rsidRPr="00E666CF" w:rsidRDefault="00E93792" w:rsidP="00D64C0B">
            <w:pPr>
              <w:pStyle w:val="LWPTableText"/>
            </w:pPr>
            <w:r w:rsidRPr="00027EAB">
              <w:t>N/A</w:t>
            </w:r>
          </w:p>
        </w:tc>
      </w:tr>
    </w:tbl>
    <w:p w14:paraId="350DB953" w14:textId="7D6151A5" w:rsidR="00AA1246" w:rsidRPr="004A6819" w:rsidRDefault="00313F73" w:rsidP="00D64C0B">
      <w:pPr>
        <w:pStyle w:val="LWPTableCaption"/>
        <w:rPr>
          <w:rFonts w:cs="Tahoma"/>
          <w:szCs w:val="18"/>
        </w:rPr>
      </w:pPr>
      <w:r w:rsidRPr="00313F73">
        <w:t>MSMEETS_S04_TC02_RecurringMeetingError</w:t>
      </w:r>
      <w:r>
        <w:t xml:space="preserve"> </w:t>
      </w:r>
      <w:bookmarkEnd w:id="0"/>
      <w:bookmarkEnd w:id="8"/>
    </w:p>
    <w:sectPr w:rsidR="00AA1246" w:rsidRPr="004A6819" w:rsidSect="00DD267B">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2A10A2" w14:textId="77777777" w:rsidR="00752E5A" w:rsidRDefault="00752E5A" w:rsidP="00984732">
      <w:r>
        <w:separator/>
      </w:r>
    </w:p>
  </w:endnote>
  <w:endnote w:type="continuationSeparator" w:id="0">
    <w:p w14:paraId="33BF190B" w14:textId="77777777" w:rsidR="00752E5A" w:rsidRDefault="00752E5A" w:rsidP="009847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Arial"/>
    <w:charset w:val="00"/>
    <w:family w:val="swiss"/>
    <w:pitch w:val="variable"/>
    <w:sig w:usb0="A00002AF" w:usb1="4000205B" w:usb2="00000000" w:usb3="00000000" w:csb0="0000009F" w:csb1="00000000"/>
  </w:font>
  <w:font w:name="Segoe UI">
    <w:panose1 w:val="020B0502040204020203"/>
    <w:charset w:val="00"/>
    <w:family w:val="swiss"/>
    <w:notTrueType/>
    <w:pitch w:val="variable"/>
    <w:sig w:usb0="00000003" w:usb1="00000000" w:usb2="00000000" w:usb3="00000000" w:csb0="00000001" w:csb1="00000000"/>
  </w:font>
  <w:font w:name="MS Shell Dlg 2">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NSimSun">
    <w:altName w:val="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DB984" w14:textId="77777777" w:rsidR="00164603" w:rsidRDefault="00164603"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0DB985" w14:textId="77777777" w:rsidR="00164603" w:rsidRDefault="00164603">
    <w:pPr>
      <w:pStyle w:val="Footer"/>
    </w:pPr>
  </w:p>
  <w:p w14:paraId="350DB986" w14:textId="77777777" w:rsidR="00164603" w:rsidRDefault="00164603"/>
  <w:p w14:paraId="350DB987" w14:textId="77777777" w:rsidR="00164603" w:rsidRDefault="00164603"/>
  <w:p w14:paraId="350DB988" w14:textId="77777777" w:rsidR="00164603" w:rsidRDefault="00164603"/>
  <w:p w14:paraId="350DB989" w14:textId="77777777" w:rsidR="00164603" w:rsidRDefault="00164603"/>
  <w:p w14:paraId="350DB98A" w14:textId="77777777" w:rsidR="00164603" w:rsidRDefault="00164603"/>
  <w:p w14:paraId="350DB98B" w14:textId="77777777" w:rsidR="00164603" w:rsidRDefault="00164603"/>
  <w:p w14:paraId="350DB98C" w14:textId="77777777" w:rsidR="00164603" w:rsidRDefault="00164603"/>
  <w:p w14:paraId="350DB98D" w14:textId="77777777" w:rsidR="00164603" w:rsidRDefault="00164603"/>
  <w:p w14:paraId="350DB98E" w14:textId="77777777" w:rsidR="00164603" w:rsidRDefault="00164603"/>
  <w:p w14:paraId="350DB98F" w14:textId="77777777" w:rsidR="00164603" w:rsidRDefault="00164603"/>
  <w:p w14:paraId="350DB990" w14:textId="77777777" w:rsidR="00164603" w:rsidRDefault="00164603"/>
  <w:p w14:paraId="350DB991" w14:textId="77777777" w:rsidR="00164603" w:rsidRDefault="00164603"/>
  <w:p w14:paraId="350DB992" w14:textId="77777777" w:rsidR="00164603" w:rsidRDefault="00164603"/>
  <w:p w14:paraId="350DB993" w14:textId="77777777" w:rsidR="00164603" w:rsidRDefault="00164603"/>
  <w:p w14:paraId="350DB994" w14:textId="77777777" w:rsidR="00164603" w:rsidRDefault="00164603"/>
  <w:p w14:paraId="350DB995" w14:textId="77777777" w:rsidR="00164603" w:rsidRDefault="00164603"/>
  <w:p w14:paraId="350DB996" w14:textId="77777777" w:rsidR="00164603" w:rsidRDefault="00164603"/>
  <w:p w14:paraId="350DB997" w14:textId="77777777" w:rsidR="00164603" w:rsidRDefault="00164603"/>
  <w:p w14:paraId="350DB998" w14:textId="77777777" w:rsidR="00164603" w:rsidRDefault="00164603"/>
  <w:p w14:paraId="350DB999" w14:textId="77777777" w:rsidR="00164603" w:rsidRDefault="00164603"/>
  <w:p w14:paraId="350DB99A" w14:textId="77777777" w:rsidR="00164603" w:rsidRDefault="00164603"/>
  <w:p w14:paraId="350DB99B" w14:textId="77777777" w:rsidR="00164603" w:rsidRDefault="0016460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DB99C" w14:textId="05C26BA9" w:rsidR="00164603" w:rsidRPr="0088559C" w:rsidRDefault="00164603" w:rsidP="0088559C">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97746A">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9F4D84">
      <w:rPr>
        <w:rFonts w:eastAsiaTheme="minorEastAsia"/>
        <w:noProof/>
        <w:color w:val="800000"/>
      </w:rPr>
      <w:t>15</w:t>
    </w:r>
    <w:r w:rsidRPr="0055581A">
      <w:rPr>
        <w:rFonts w:eastAsiaTheme="minorEastAsia"/>
        <w:color w:val="80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DB99D" w14:textId="10684D0B" w:rsidR="00164603" w:rsidRPr="0055581A" w:rsidRDefault="00164603" w:rsidP="00161801">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542FC8">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9F4D84">
      <w:rPr>
        <w:rFonts w:eastAsiaTheme="minorEastAsia"/>
        <w:noProof/>
        <w:color w:val="800000"/>
      </w:rPr>
      <w:t>1</w:t>
    </w:r>
    <w:r w:rsidRPr="0055581A">
      <w:rPr>
        <w:rFonts w:eastAsiaTheme="minorEastAsia"/>
        <w:color w:val="800000"/>
      </w:rPr>
      <w:fldChar w:fldCharType="end"/>
    </w:r>
  </w:p>
  <w:p w14:paraId="350DB99E" w14:textId="77777777" w:rsidR="00164603" w:rsidRDefault="001646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F33536" w14:textId="77777777" w:rsidR="00752E5A" w:rsidRDefault="00752E5A" w:rsidP="00984732">
      <w:r>
        <w:separator/>
      </w:r>
    </w:p>
  </w:footnote>
  <w:footnote w:type="continuationSeparator" w:id="0">
    <w:p w14:paraId="693BE5BA" w14:textId="77777777" w:rsidR="00752E5A" w:rsidRDefault="00752E5A" w:rsidP="009847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9C27CD" w14:textId="77777777" w:rsidR="00542FC8" w:rsidRDefault="00542FC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DB983" w14:textId="77777777" w:rsidR="00164603" w:rsidRDefault="00164603" w:rsidP="00166A1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5CA56E" w14:textId="77777777" w:rsidR="00542FC8" w:rsidRDefault="00542FC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17D5399"/>
    <w:multiLevelType w:val="hybridMultilevel"/>
    <w:tmpl w:val="7CA2B504"/>
    <w:lvl w:ilvl="0" w:tplc="71CE631A">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nsid w:val="028B2C98"/>
    <w:multiLevelType w:val="hybridMultilevel"/>
    <w:tmpl w:val="592EA868"/>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04810117"/>
    <w:multiLevelType w:val="hybridMultilevel"/>
    <w:tmpl w:val="592EA868"/>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6286AF0"/>
    <w:multiLevelType w:val="hybridMultilevel"/>
    <w:tmpl w:val="601814D6"/>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068B3637"/>
    <w:multiLevelType w:val="hybridMultilevel"/>
    <w:tmpl w:val="2EEEBBC0"/>
    <w:lvl w:ilvl="0" w:tplc="E8AA609A">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733700E"/>
    <w:multiLevelType w:val="hybridMultilevel"/>
    <w:tmpl w:val="DC9030A2"/>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07A74917"/>
    <w:multiLevelType w:val="hybridMultilevel"/>
    <w:tmpl w:val="51E2C042"/>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08944AFD"/>
    <w:multiLevelType w:val="hybridMultilevel"/>
    <w:tmpl w:val="5DCAAB2A"/>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E6C06C7"/>
    <w:multiLevelType w:val="hybridMultilevel"/>
    <w:tmpl w:val="D584ABCA"/>
    <w:lvl w:ilvl="0" w:tplc="5CC45734">
      <w:start w:val="1"/>
      <w:numFmt w:val="decimal"/>
      <w:lvlText w:val="%1."/>
      <w:lvlJc w:val="left"/>
      <w:pPr>
        <w:ind w:left="657" w:hanging="360"/>
      </w:pPr>
      <w:rPr>
        <w:rFonts w:hint="default"/>
      </w:rPr>
    </w:lvl>
    <w:lvl w:ilvl="1" w:tplc="04090019" w:tentative="1">
      <w:start w:val="1"/>
      <w:numFmt w:val="lowerLetter"/>
      <w:lvlText w:val="%2."/>
      <w:lvlJc w:val="left"/>
      <w:pPr>
        <w:ind w:left="1377" w:hanging="360"/>
      </w:pPr>
    </w:lvl>
    <w:lvl w:ilvl="2" w:tplc="0409001B" w:tentative="1">
      <w:start w:val="1"/>
      <w:numFmt w:val="lowerRoman"/>
      <w:lvlText w:val="%3."/>
      <w:lvlJc w:val="right"/>
      <w:pPr>
        <w:ind w:left="2097" w:hanging="180"/>
      </w:pPr>
    </w:lvl>
    <w:lvl w:ilvl="3" w:tplc="0409000F" w:tentative="1">
      <w:start w:val="1"/>
      <w:numFmt w:val="decimal"/>
      <w:lvlText w:val="%4."/>
      <w:lvlJc w:val="left"/>
      <w:pPr>
        <w:ind w:left="2817" w:hanging="360"/>
      </w:pPr>
    </w:lvl>
    <w:lvl w:ilvl="4" w:tplc="04090019" w:tentative="1">
      <w:start w:val="1"/>
      <w:numFmt w:val="lowerLetter"/>
      <w:lvlText w:val="%5."/>
      <w:lvlJc w:val="left"/>
      <w:pPr>
        <w:ind w:left="3537" w:hanging="360"/>
      </w:pPr>
    </w:lvl>
    <w:lvl w:ilvl="5" w:tplc="0409001B" w:tentative="1">
      <w:start w:val="1"/>
      <w:numFmt w:val="lowerRoman"/>
      <w:lvlText w:val="%6."/>
      <w:lvlJc w:val="right"/>
      <w:pPr>
        <w:ind w:left="4257" w:hanging="180"/>
      </w:pPr>
    </w:lvl>
    <w:lvl w:ilvl="6" w:tplc="0409000F" w:tentative="1">
      <w:start w:val="1"/>
      <w:numFmt w:val="decimal"/>
      <w:lvlText w:val="%7."/>
      <w:lvlJc w:val="left"/>
      <w:pPr>
        <w:ind w:left="4977" w:hanging="360"/>
      </w:pPr>
    </w:lvl>
    <w:lvl w:ilvl="7" w:tplc="04090019" w:tentative="1">
      <w:start w:val="1"/>
      <w:numFmt w:val="lowerLetter"/>
      <w:lvlText w:val="%8."/>
      <w:lvlJc w:val="left"/>
      <w:pPr>
        <w:ind w:left="5697" w:hanging="360"/>
      </w:pPr>
    </w:lvl>
    <w:lvl w:ilvl="8" w:tplc="0409001B" w:tentative="1">
      <w:start w:val="1"/>
      <w:numFmt w:val="lowerRoman"/>
      <w:lvlText w:val="%9."/>
      <w:lvlJc w:val="right"/>
      <w:pPr>
        <w:ind w:left="6417" w:hanging="180"/>
      </w:pPr>
    </w:lvl>
  </w:abstractNum>
  <w:abstractNum w:abstractNumId="12">
    <w:nsid w:val="0F8E60AD"/>
    <w:multiLevelType w:val="hybridMultilevel"/>
    <w:tmpl w:val="2D9064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239481A"/>
    <w:multiLevelType w:val="hybridMultilevel"/>
    <w:tmpl w:val="B82845AA"/>
    <w:lvl w:ilvl="0" w:tplc="14E4DB24">
      <w:start w:val="1"/>
      <w:numFmt w:val="bullet"/>
      <w:lvlText w:val=""/>
      <w:lvlJc w:val="left"/>
      <w:pPr>
        <w:ind w:left="720" w:hanging="360"/>
      </w:pPr>
      <w:rPr>
        <w:rFonts w:ascii="Symbol" w:hAnsi="Symbol" w:hint="default"/>
        <w:sz w:val="18"/>
        <w:szCs w:val="18"/>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nsid w:val="13056432"/>
    <w:multiLevelType w:val="hybridMultilevel"/>
    <w:tmpl w:val="1BDACEC0"/>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140A67FE"/>
    <w:multiLevelType w:val="hybridMultilevel"/>
    <w:tmpl w:val="DC9030A2"/>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170D797C"/>
    <w:multiLevelType w:val="hybridMultilevel"/>
    <w:tmpl w:val="565C5EA8"/>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193410BC"/>
    <w:multiLevelType w:val="hybridMultilevel"/>
    <w:tmpl w:val="A8FE9FC8"/>
    <w:lvl w:ilvl="0" w:tplc="73EC807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CEA037F"/>
    <w:multiLevelType w:val="hybridMultilevel"/>
    <w:tmpl w:val="D228C4D6"/>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nsid w:val="1CF17B8E"/>
    <w:multiLevelType w:val="hybridMultilevel"/>
    <w:tmpl w:val="592EA868"/>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1D9F0EAC"/>
    <w:multiLevelType w:val="hybridMultilevel"/>
    <w:tmpl w:val="FB661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1463EE2"/>
    <w:multiLevelType w:val="hybridMultilevel"/>
    <w:tmpl w:val="A8FE9FC8"/>
    <w:lvl w:ilvl="0" w:tplc="73EC807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6A65D13"/>
    <w:multiLevelType w:val="hybridMultilevel"/>
    <w:tmpl w:val="592EA868"/>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297B0871"/>
    <w:multiLevelType w:val="hybridMultilevel"/>
    <w:tmpl w:val="592EA868"/>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2AD45075"/>
    <w:multiLevelType w:val="hybridMultilevel"/>
    <w:tmpl w:val="2C9A61A6"/>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9">
    <w:nsid w:val="2C34122E"/>
    <w:multiLevelType w:val="hybridMultilevel"/>
    <w:tmpl w:val="592EA868"/>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nsid w:val="32A50EBD"/>
    <w:multiLevelType w:val="hybridMultilevel"/>
    <w:tmpl w:val="111CB6D6"/>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nsid w:val="35931813"/>
    <w:multiLevelType w:val="hybridMultilevel"/>
    <w:tmpl w:val="592EA868"/>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382B128C"/>
    <w:multiLevelType w:val="hybridMultilevel"/>
    <w:tmpl w:val="DC9030A2"/>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4">
    <w:nsid w:val="3B294C9A"/>
    <w:multiLevelType w:val="hybridMultilevel"/>
    <w:tmpl w:val="106C46C6"/>
    <w:lvl w:ilvl="0" w:tplc="70FE4ADE">
      <w:start w:val="2"/>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C704F51"/>
    <w:multiLevelType w:val="hybridMultilevel"/>
    <w:tmpl w:val="658E977E"/>
    <w:lvl w:ilvl="0" w:tplc="3F5C0BF6">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DE41637"/>
    <w:multiLevelType w:val="hybridMultilevel"/>
    <w:tmpl w:val="033EB606"/>
    <w:lvl w:ilvl="0" w:tplc="62F81B3A">
      <w:start w:val="1"/>
      <w:numFmt w:val="bullet"/>
      <w:lvlText w:val="­"/>
      <w:lvlJc w:val="left"/>
      <w:pPr>
        <w:ind w:left="1437" w:hanging="360"/>
      </w:pPr>
      <w:rPr>
        <w:rFonts w:ascii="Courier New" w:hAnsi="Courier New" w:hint="default"/>
        <w:sz w:val="18"/>
        <w:szCs w:val="18"/>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38">
    <w:nsid w:val="3F834EA0"/>
    <w:multiLevelType w:val="hybridMultilevel"/>
    <w:tmpl w:val="1EE0E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10B77B9"/>
    <w:multiLevelType w:val="hybridMultilevel"/>
    <w:tmpl w:val="7CA2B504"/>
    <w:lvl w:ilvl="0" w:tplc="71CE631A">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0">
    <w:nsid w:val="42806DC3"/>
    <w:multiLevelType w:val="hybridMultilevel"/>
    <w:tmpl w:val="226E4F0C"/>
    <w:lvl w:ilvl="0" w:tplc="AFD86CF0">
      <w:start w:val="1"/>
      <w:numFmt w:val="decimal"/>
      <w:lvlText w:val="%1."/>
      <w:lvlJc w:val="left"/>
      <w:pPr>
        <w:ind w:left="862" w:hanging="360"/>
      </w:pPr>
      <w:rPr>
        <w:rFonts w:cs="Times New Roman" w:hint="eastAsia"/>
      </w:rPr>
    </w:lvl>
    <w:lvl w:ilvl="1" w:tplc="04090019" w:tentative="1">
      <w:start w:val="1"/>
      <w:numFmt w:val="lowerLetter"/>
      <w:lvlText w:val="%2."/>
      <w:lvlJc w:val="left"/>
      <w:pPr>
        <w:ind w:left="1582" w:hanging="360"/>
      </w:pPr>
    </w:lvl>
    <w:lvl w:ilvl="2" w:tplc="0409001B">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41">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42">
    <w:nsid w:val="45F930AB"/>
    <w:multiLevelType w:val="hybridMultilevel"/>
    <w:tmpl w:val="592EA868"/>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3">
    <w:nsid w:val="488C768D"/>
    <w:multiLevelType w:val="hybridMultilevel"/>
    <w:tmpl w:val="A8FE9FC8"/>
    <w:lvl w:ilvl="0" w:tplc="73EC807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CAA57A6"/>
    <w:multiLevelType w:val="hybridMultilevel"/>
    <w:tmpl w:val="6686B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CAD50BB"/>
    <w:multiLevelType w:val="hybridMultilevel"/>
    <w:tmpl w:val="592EA868"/>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52484C19"/>
    <w:multiLevelType w:val="hybridMultilevel"/>
    <w:tmpl w:val="1BDACEC0"/>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7">
    <w:nsid w:val="53400CD2"/>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8">
    <w:nsid w:val="55210DD9"/>
    <w:multiLevelType w:val="hybridMultilevel"/>
    <w:tmpl w:val="EB7229E4"/>
    <w:lvl w:ilvl="0" w:tplc="DAB4AC0A">
      <w:start w:val="3"/>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538032D"/>
    <w:multiLevelType w:val="hybridMultilevel"/>
    <w:tmpl w:val="1FDA7564"/>
    <w:lvl w:ilvl="0" w:tplc="3DE4A0BA">
      <w:start w:val="3"/>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7592F87"/>
    <w:multiLevelType w:val="hybridMultilevel"/>
    <w:tmpl w:val="EE90D29C"/>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1">
    <w:nsid w:val="57E81A0E"/>
    <w:multiLevelType w:val="hybridMultilevel"/>
    <w:tmpl w:val="7CA2B504"/>
    <w:lvl w:ilvl="0" w:tplc="71CE631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2">
    <w:nsid w:val="58395A43"/>
    <w:multiLevelType w:val="hybridMultilevel"/>
    <w:tmpl w:val="774E6354"/>
    <w:lvl w:ilvl="0" w:tplc="62F81B3A">
      <w:start w:val="1"/>
      <w:numFmt w:val="bullet"/>
      <w:lvlText w:val="­"/>
      <w:lvlJc w:val="left"/>
      <w:pPr>
        <w:ind w:left="1080" w:hanging="360"/>
      </w:pPr>
      <w:rPr>
        <w:rFonts w:ascii="Courier New" w:hAnsi="Courier New" w:hint="default"/>
        <w:sz w:val="18"/>
        <w:szCs w:val="18"/>
      </w:rPr>
    </w:lvl>
    <w:lvl w:ilvl="1" w:tplc="0409000B">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nsid w:val="5E134A36"/>
    <w:multiLevelType w:val="hybridMultilevel"/>
    <w:tmpl w:val="2D9064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E3F71EF"/>
    <w:multiLevelType w:val="hybridMultilevel"/>
    <w:tmpl w:val="2D9064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4D456D0"/>
    <w:multiLevelType w:val="hybridMultilevel"/>
    <w:tmpl w:val="592EA868"/>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6">
    <w:nsid w:val="65B7756E"/>
    <w:multiLevelType w:val="hybridMultilevel"/>
    <w:tmpl w:val="A8FE9FC8"/>
    <w:lvl w:ilvl="0" w:tplc="73EC807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6BD26F7"/>
    <w:multiLevelType w:val="hybridMultilevel"/>
    <w:tmpl w:val="DC9030A2"/>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8">
    <w:nsid w:val="67947586"/>
    <w:multiLevelType w:val="multilevel"/>
    <w:tmpl w:val="AEFA633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9">
    <w:nsid w:val="69C5031E"/>
    <w:multiLevelType w:val="hybridMultilevel"/>
    <w:tmpl w:val="592EA868"/>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nsid w:val="69F521DE"/>
    <w:multiLevelType w:val="hybridMultilevel"/>
    <w:tmpl w:val="AB9E7AE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1">
    <w:nsid w:val="6FD805B0"/>
    <w:multiLevelType w:val="hybridMultilevel"/>
    <w:tmpl w:val="93F6CFAA"/>
    <w:lvl w:ilvl="0" w:tplc="FD58E486">
      <w:start w:val="1"/>
      <w:numFmt w:val="bullet"/>
      <w:lvlText w:val=""/>
      <w:lvlJc w:val="left"/>
      <w:pPr>
        <w:ind w:left="1080" w:hanging="360"/>
      </w:pPr>
      <w:rPr>
        <w:rFonts w:ascii="Symbol" w:hAnsi="Symbol" w:hint="default"/>
        <w:sz w:val="18"/>
        <w:szCs w:val="18"/>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733C0650"/>
    <w:multiLevelType w:val="hybridMultilevel"/>
    <w:tmpl w:val="999467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73ED0DBB"/>
    <w:multiLevelType w:val="hybridMultilevel"/>
    <w:tmpl w:val="592EA868"/>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4">
    <w:nsid w:val="7525550F"/>
    <w:multiLevelType w:val="hybridMultilevel"/>
    <w:tmpl w:val="592EA868"/>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5">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6">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nsid w:val="781C0FEB"/>
    <w:multiLevelType w:val="hybridMultilevel"/>
    <w:tmpl w:val="1F404C0E"/>
    <w:lvl w:ilvl="0" w:tplc="04090001">
      <w:start w:val="1"/>
      <w:numFmt w:val="bullet"/>
      <w:lvlText w:val=""/>
      <w:lvlJc w:val="left"/>
      <w:pPr>
        <w:ind w:left="975" w:hanging="360"/>
      </w:pPr>
      <w:rPr>
        <w:rFonts w:ascii="Symbol" w:hAnsi="Symbol" w:hint="default"/>
      </w:rPr>
    </w:lvl>
    <w:lvl w:ilvl="1" w:tplc="04090003" w:tentative="1">
      <w:start w:val="1"/>
      <w:numFmt w:val="bullet"/>
      <w:lvlText w:val="o"/>
      <w:lvlJc w:val="left"/>
      <w:pPr>
        <w:ind w:left="1695" w:hanging="360"/>
      </w:pPr>
      <w:rPr>
        <w:rFonts w:ascii="Courier New" w:hAnsi="Courier New" w:cs="Courier New" w:hint="default"/>
      </w:rPr>
    </w:lvl>
    <w:lvl w:ilvl="2" w:tplc="04090005" w:tentative="1">
      <w:start w:val="1"/>
      <w:numFmt w:val="bullet"/>
      <w:lvlText w:val=""/>
      <w:lvlJc w:val="left"/>
      <w:pPr>
        <w:ind w:left="2415" w:hanging="360"/>
      </w:pPr>
      <w:rPr>
        <w:rFonts w:ascii="Wingdings" w:hAnsi="Wingdings" w:hint="default"/>
      </w:rPr>
    </w:lvl>
    <w:lvl w:ilvl="3" w:tplc="04090001" w:tentative="1">
      <w:start w:val="1"/>
      <w:numFmt w:val="bullet"/>
      <w:lvlText w:val=""/>
      <w:lvlJc w:val="left"/>
      <w:pPr>
        <w:ind w:left="3135" w:hanging="360"/>
      </w:pPr>
      <w:rPr>
        <w:rFonts w:ascii="Symbol" w:hAnsi="Symbol" w:hint="default"/>
      </w:rPr>
    </w:lvl>
    <w:lvl w:ilvl="4" w:tplc="04090003" w:tentative="1">
      <w:start w:val="1"/>
      <w:numFmt w:val="bullet"/>
      <w:lvlText w:val="o"/>
      <w:lvlJc w:val="left"/>
      <w:pPr>
        <w:ind w:left="3855" w:hanging="360"/>
      </w:pPr>
      <w:rPr>
        <w:rFonts w:ascii="Courier New" w:hAnsi="Courier New" w:cs="Courier New" w:hint="default"/>
      </w:rPr>
    </w:lvl>
    <w:lvl w:ilvl="5" w:tplc="04090005" w:tentative="1">
      <w:start w:val="1"/>
      <w:numFmt w:val="bullet"/>
      <w:lvlText w:val=""/>
      <w:lvlJc w:val="left"/>
      <w:pPr>
        <w:ind w:left="4575" w:hanging="360"/>
      </w:pPr>
      <w:rPr>
        <w:rFonts w:ascii="Wingdings" w:hAnsi="Wingdings" w:hint="default"/>
      </w:rPr>
    </w:lvl>
    <w:lvl w:ilvl="6" w:tplc="04090001" w:tentative="1">
      <w:start w:val="1"/>
      <w:numFmt w:val="bullet"/>
      <w:lvlText w:val=""/>
      <w:lvlJc w:val="left"/>
      <w:pPr>
        <w:ind w:left="5295" w:hanging="360"/>
      </w:pPr>
      <w:rPr>
        <w:rFonts w:ascii="Symbol" w:hAnsi="Symbol" w:hint="default"/>
      </w:rPr>
    </w:lvl>
    <w:lvl w:ilvl="7" w:tplc="04090003" w:tentative="1">
      <w:start w:val="1"/>
      <w:numFmt w:val="bullet"/>
      <w:lvlText w:val="o"/>
      <w:lvlJc w:val="left"/>
      <w:pPr>
        <w:ind w:left="6015" w:hanging="360"/>
      </w:pPr>
      <w:rPr>
        <w:rFonts w:ascii="Courier New" w:hAnsi="Courier New" w:cs="Courier New" w:hint="default"/>
      </w:rPr>
    </w:lvl>
    <w:lvl w:ilvl="8" w:tplc="04090005" w:tentative="1">
      <w:start w:val="1"/>
      <w:numFmt w:val="bullet"/>
      <w:lvlText w:val=""/>
      <w:lvlJc w:val="left"/>
      <w:pPr>
        <w:ind w:left="6735" w:hanging="360"/>
      </w:pPr>
      <w:rPr>
        <w:rFonts w:ascii="Wingdings" w:hAnsi="Wingdings" w:hint="default"/>
      </w:rPr>
    </w:lvl>
  </w:abstractNum>
  <w:abstractNum w:abstractNumId="68">
    <w:nsid w:val="783B52EA"/>
    <w:multiLevelType w:val="hybridMultilevel"/>
    <w:tmpl w:val="52969980"/>
    <w:lvl w:ilvl="0" w:tplc="62F81B3A">
      <w:start w:val="1"/>
      <w:numFmt w:val="bullet"/>
      <w:lvlText w:val="­"/>
      <w:lvlJc w:val="left"/>
      <w:pPr>
        <w:ind w:left="1440" w:hanging="360"/>
      </w:pPr>
      <w:rPr>
        <w:rFonts w:ascii="Courier New" w:hAnsi="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nsid w:val="78E53884"/>
    <w:multiLevelType w:val="hybridMultilevel"/>
    <w:tmpl w:val="FAB6CB1E"/>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1"/>
  </w:num>
  <w:num w:numId="3">
    <w:abstractNumId w:val="61"/>
  </w:num>
  <w:num w:numId="4">
    <w:abstractNumId w:val="68"/>
  </w:num>
  <w:num w:numId="5">
    <w:abstractNumId w:val="37"/>
  </w:num>
  <w:num w:numId="6">
    <w:abstractNumId w:val="52"/>
  </w:num>
  <w:num w:numId="7">
    <w:abstractNumId w:val="17"/>
  </w:num>
  <w:num w:numId="8">
    <w:abstractNumId w:val="21"/>
  </w:num>
  <w:num w:numId="9">
    <w:abstractNumId w:val="31"/>
  </w:num>
  <w:num w:numId="10">
    <w:abstractNumId w:val="19"/>
  </w:num>
  <w:num w:numId="11">
    <w:abstractNumId w:val="8"/>
  </w:num>
  <w:num w:numId="12">
    <w:abstractNumId w:val="14"/>
  </w:num>
  <w:num w:numId="13">
    <w:abstractNumId w:val="69"/>
  </w:num>
  <w:num w:numId="14">
    <w:abstractNumId w:val="50"/>
  </w:num>
  <w:num w:numId="15">
    <w:abstractNumId w:val="6"/>
  </w:num>
  <w:num w:numId="16">
    <w:abstractNumId w:val="60"/>
  </w:num>
  <w:num w:numId="17">
    <w:abstractNumId w:val="29"/>
  </w:num>
  <w:num w:numId="18">
    <w:abstractNumId w:val="4"/>
  </w:num>
  <w:num w:numId="19">
    <w:abstractNumId w:val="28"/>
  </w:num>
  <w:num w:numId="20">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7"/>
  </w:num>
  <w:num w:numId="22">
    <w:abstractNumId w:val="38"/>
  </w:num>
  <w:num w:numId="23">
    <w:abstractNumId w:val="12"/>
  </w:num>
  <w:num w:numId="24">
    <w:abstractNumId w:val="64"/>
  </w:num>
  <w:num w:numId="25">
    <w:abstractNumId w:val="62"/>
  </w:num>
  <w:num w:numId="26">
    <w:abstractNumId w:val="51"/>
  </w:num>
  <w:num w:numId="27">
    <w:abstractNumId w:val="48"/>
  </w:num>
  <w:num w:numId="28">
    <w:abstractNumId w:val="49"/>
  </w:num>
  <w:num w:numId="29">
    <w:abstractNumId w:val="43"/>
  </w:num>
  <w:num w:numId="30">
    <w:abstractNumId w:val="56"/>
  </w:num>
  <w:num w:numId="31">
    <w:abstractNumId w:val="18"/>
  </w:num>
  <w:num w:numId="32">
    <w:abstractNumId w:val="22"/>
  </w:num>
  <w:num w:numId="33">
    <w:abstractNumId w:val="26"/>
  </w:num>
  <w:num w:numId="34">
    <w:abstractNumId w:val="55"/>
  </w:num>
  <w:num w:numId="35">
    <w:abstractNumId w:val="20"/>
  </w:num>
  <w:num w:numId="36">
    <w:abstractNumId w:val="59"/>
  </w:num>
  <w:num w:numId="37">
    <w:abstractNumId w:val="63"/>
  </w:num>
  <w:num w:numId="38">
    <w:abstractNumId w:val="25"/>
  </w:num>
  <w:num w:numId="39">
    <w:abstractNumId w:val="2"/>
  </w:num>
  <w:num w:numId="40">
    <w:abstractNumId w:val="3"/>
  </w:num>
  <w:num w:numId="41">
    <w:abstractNumId w:val="42"/>
  </w:num>
  <w:num w:numId="42">
    <w:abstractNumId w:val="45"/>
  </w:num>
  <w:num w:numId="43">
    <w:abstractNumId w:val="5"/>
  </w:num>
  <w:num w:numId="44">
    <w:abstractNumId w:val="40"/>
  </w:num>
  <w:num w:numId="45">
    <w:abstractNumId w:val="35"/>
  </w:num>
  <w:num w:numId="46">
    <w:abstractNumId w:val="32"/>
  </w:num>
  <w:num w:numId="47">
    <w:abstractNumId w:val="7"/>
  </w:num>
  <w:num w:numId="48">
    <w:abstractNumId w:val="1"/>
  </w:num>
  <w:num w:numId="49">
    <w:abstractNumId w:val="57"/>
  </w:num>
  <w:num w:numId="50">
    <w:abstractNumId w:val="34"/>
  </w:num>
  <w:num w:numId="51">
    <w:abstractNumId w:val="44"/>
  </w:num>
  <w:num w:numId="52">
    <w:abstractNumId w:val="0"/>
  </w:num>
  <w:num w:numId="53">
    <w:abstractNumId w:val="23"/>
  </w:num>
  <w:num w:numId="54">
    <w:abstractNumId w:val="66"/>
  </w:num>
  <w:num w:numId="55">
    <w:abstractNumId w:val="65"/>
  </w:num>
  <w:num w:numId="56">
    <w:abstractNumId w:val="10"/>
  </w:num>
  <w:num w:numId="57">
    <w:abstractNumId w:val="36"/>
  </w:num>
  <w:num w:numId="58">
    <w:abstractNumId w:val="24"/>
  </w:num>
  <w:num w:numId="59">
    <w:abstractNumId w:val="27"/>
  </w:num>
  <w:num w:numId="60">
    <w:abstractNumId w:val="30"/>
  </w:num>
  <w:num w:numId="61">
    <w:abstractNumId w:val="16"/>
    <w:lvlOverride w:ilvl="0">
      <w:startOverride w:val="1"/>
    </w:lvlOverride>
  </w:num>
  <w:num w:numId="62">
    <w:abstractNumId w:val="9"/>
    <w:lvlOverride w:ilvl="0">
      <w:startOverride w:val="1"/>
    </w:lvlOverride>
  </w:num>
  <w:num w:numId="63">
    <w:abstractNumId w:val="16"/>
  </w:num>
  <w:num w:numId="64">
    <w:abstractNumId w:val="16"/>
    <w:lvlOverride w:ilvl="0">
      <w:startOverride w:val="1"/>
    </w:lvlOverride>
  </w:num>
  <w:num w:numId="65">
    <w:abstractNumId w:val="61"/>
  </w:num>
  <w:num w:numId="66">
    <w:abstractNumId w:val="37"/>
  </w:num>
  <w:num w:numId="67">
    <w:abstractNumId w:val="52"/>
  </w:num>
  <w:num w:numId="68">
    <w:abstractNumId w:val="68"/>
  </w:num>
  <w:num w:numId="69">
    <w:abstractNumId w:val="17"/>
  </w:num>
  <w:num w:numId="70">
    <w:abstractNumId w:val="9"/>
  </w:num>
  <w:num w:numId="71">
    <w:abstractNumId w:val="58"/>
  </w:num>
  <w:num w:numId="72">
    <w:abstractNumId w:val="54"/>
  </w:num>
  <w:num w:numId="73">
    <w:abstractNumId w:val="53"/>
  </w:num>
  <w:num w:numId="74">
    <w:abstractNumId w:val="39"/>
  </w:num>
  <w:num w:numId="75">
    <w:abstractNumId w:val="15"/>
  </w:num>
  <w:num w:numId="76">
    <w:abstractNumId w:val="33"/>
  </w:num>
  <w:num w:numId="77">
    <w:abstractNumId w:val="46"/>
  </w:num>
  <w:num w:numId="78">
    <w:abstractNumId w:val="11"/>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bordersDoNotSurroundHeader/>
  <w:bordersDoNotSurroundFooter/>
  <w:trackRevisions/>
  <w:defaultTabStop w:val="720"/>
  <w:drawingGridHorizontalSpacing w:val="90"/>
  <w:displayHorizontalDrawingGridEvery w:val="2"/>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212F"/>
    <w:rsid w:val="00002E74"/>
    <w:rsid w:val="000030F0"/>
    <w:rsid w:val="0000329F"/>
    <w:rsid w:val="00005E26"/>
    <w:rsid w:val="0000671A"/>
    <w:rsid w:val="00007F2E"/>
    <w:rsid w:val="000153FF"/>
    <w:rsid w:val="00015AB8"/>
    <w:rsid w:val="000161F5"/>
    <w:rsid w:val="000179D0"/>
    <w:rsid w:val="000203C5"/>
    <w:rsid w:val="0002049A"/>
    <w:rsid w:val="00020ACB"/>
    <w:rsid w:val="000232DD"/>
    <w:rsid w:val="00023736"/>
    <w:rsid w:val="00023A09"/>
    <w:rsid w:val="00025952"/>
    <w:rsid w:val="00026CDB"/>
    <w:rsid w:val="00026F82"/>
    <w:rsid w:val="0002734A"/>
    <w:rsid w:val="00027EAB"/>
    <w:rsid w:val="00031872"/>
    <w:rsid w:val="00031B52"/>
    <w:rsid w:val="00034393"/>
    <w:rsid w:val="000347C1"/>
    <w:rsid w:val="00036343"/>
    <w:rsid w:val="000373C0"/>
    <w:rsid w:val="00037868"/>
    <w:rsid w:val="000379D1"/>
    <w:rsid w:val="00037BA3"/>
    <w:rsid w:val="00040333"/>
    <w:rsid w:val="00041604"/>
    <w:rsid w:val="00043828"/>
    <w:rsid w:val="00047B2B"/>
    <w:rsid w:val="00052F50"/>
    <w:rsid w:val="0005446A"/>
    <w:rsid w:val="000549FE"/>
    <w:rsid w:val="0006092C"/>
    <w:rsid w:val="0006119D"/>
    <w:rsid w:val="000634EF"/>
    <w:rsid w:val="000641FB"/>
    <w:rsid w:val="00064430"/>
    <w:rsid w:val="000655D3"/>
    <w:rsid w:val="00066F9D"/>
    <w:rsid w:val="00072943"/>
    <w:rsid w:val="000729D6"/>
    <w:rsid w:val="00075902"/>
    <w:rsid w:val="000759C2"/>
    <w:rsid w:val="0007627F"/>
    <w:rsid w:val="000800B3"/>
    <w:rsid w:val="00080929"/>
    <w:rsid w:val="00081A1F"/>
    <w:rsid w:val="00086C76"/>
    <w:rsid w:val="00087622"/>
    <w:rsid w:val="000911B5"/>
    <w:rsid w:val="000954AB"/>
    <w:rsid w:val="00096F67"/>
    <w:rsid w:val="00097ECA"/>
    <w:rsid w:val="000A0FF6"/>
    <w:rsid w:val="000A39B5"/>
    <w:rsid w:val="000A6939"/>
    <w:rsid w:val="000A7DDF"/>
    <w:rsid w:val="000B16EB"/>
    <w:rsid w:val="000B17B8"/>
    <w:rsid w:val="000B1E9E"/>
    <w:rsid w:val="000B3A0A"/>
    <w:rsid w:val="000B620D"/>
    <w:rsid w:val="000B64D7"/>
    <w:rsid w:val="000B7261"/>
    <w:rsid w:val="000B75C1"/>
    <w:rsid w:val="000B7BCF"/>
    <w:rsid w:val="000C02EB"/>
    <w:rsid w:val="000C4192"/>
    <w:rsid w:val="000C42E7"/>
    <w:rsid w:val="000C5129"/>
    <w:rsid w:val="000C5A9E"/>
    <w:rsid w:val="000C5C4F"/>
    <w:rsid w:val="000C6DB0"/>
    <w:rsid w:val="000D3BF9"/>
    <w:rsid w:val="000D3F66"/>
    <w:rsid w:val="000D520D"/>
    <w:rsid w:val="000D5425"/>
    <w:rsid w:val="000D7DA8"/>
    <w:rsid w:val="000D7FD6"/>
    <w:rsid w:val="000E0838"/>
    <w:rsid w:val="000E3390"/>
    <w:rsid w:val="000E3473"/>
    <w:rsid w:val="000E50B7"/>
    <w:rsid w:val="000E7412"/>
    <w:rsid w:val="000F1DE5"/>
    <w:rsid w:val="000F4528"/>
    <w:rsid w:val="001028A3"/>
    <w:rsid w:val="00103CB4"/>
    <w:rsid w:val="001040A7"/>
    <w:rsid w:val="001054A2"/>
    <w:rsid w:val="001055A6"/>
    <w:rsid w:val="00105983"/>
    <w:rsid w:val="00105AB0"/>
    <w:rsid w:val="00107003"/>
    <w:rsid w:val="0011015F"/>
    <w:rsid w:val="00111252"/>
    <w:rsid w:val="00114502"/>
    <w:rsid w:val="00115AB2"/>
    <w:rsid w:val="00115BEE"/>
    <w:rsid w:val="00115FDA"/>
    <w:rsid w:val="00117822"/>
    <w:rsid w:val="00117942"/>
    <w:rsid w:val="0012030B"/>
    <w:rsid w:val="0012048D"/>
    <w:rsid w:val="0012167B"/>
    <w:rsid w:val="001222BC"/>
    <w:rsid w:val="0012397F"/>
    <w:rsid w:val="001311E5"/>
    <w:rsid w:val="001357AD"/>
    <w:rsid w:val="00137466"/>
    <w:rsid w:val="00141434"/>
    <w:rsid w:val="00141670"/>
    <w:rsid w:val="00143D0C"/>
    <w:rsid w:val="00146076"/>
    <w:rsid w:val="00146261"/>
    <w:rsid w:val="00150CA6"/>
    <w:rsid w:val="00151918"/>
    <w:rsid w:val="00151F0E"/>
    <w:rsid w:val="0015426A"/>
    <w:rsid w:val="00155D47"/>
    <w:rsid w:val="00155E6B"/>
    <w:rsid w:val="00157269"/>
    <w:rsid w:val="00157BE3"/>
    <w:rsid w:val="00161801"/>
    <w:rsid w:val="00162620"/>
    <w:rsid w:val="00164603"/>
    <w:rsid w:val="00166A1E"/>
    <w:rsid w:val="00166DF3"/>
    <w:rsid w:val="001678D8"/>
    <w:rsid w:val="00170AFB"/>
    <w:rsid w:val="0017184F"/>
    <w:rsid w:val="00171FBD"/>
    <w:rsid w:val="00172266"/>
    <w:rsid w:val="00173087"/>
    <w:rsid w:val="00177163"/>
    <w:rsid w:val="00180EAA"/>
    <w:rsid w:val="00181147"/>
    <w:rsid w:val="0018124E"/>
    <w:rsid w:val="00181486"/>
    <w:rsid w:val="001822AE"/>
    <w:rsid w:val="00182A2A"/>
    <w:rsid w:val="00182A74"/>
    <w:rsid w:val="00186161"/>
    <w:rsid w:val="00187B40"/>
    <w:rsid w:val="00187DDB"/>
    <w:rsid w:val="00190205"/>
    <w:rsid w:val="0019068A"/>
    <w:rsid w:val="00192C9E"/>
    <w:rsid w:val="00192D30"/>
    <w:rsid w:val="00192DD1"/>
    <w:rsid w:val="001936D7"/>
    <w:rsid w:val="001951E9"/>
    <w:rsid w:val="00196304"/>
    <w:rsid w:val="001A2444"/>
    <w:rsid w:val="001A59A7"/>
    <w:rsid w:val="001A652E"/>
    <w:rsid w:val="001A7003"/>
    <w:rsid w:val="001B1CC7"/>
    <w:rsid w:val="001B1FD6"/>
    <w:rsid w:val="001B2C34"/>
    <w:rsid w:val="001B2DBC"/>
    <w:rsid w:val="001B42E5"/>
    <w:rsid w:val="001B5DCA"/>
    <w:rsid w:val="001B6410"/>
    <w:rsid w:val="001C003A"/>
    <w:rsid w:val="001C26B5"/>
    <w:rsid w:val="001C4A7E"/>
    <w:rsid w:val="001C5299"/>
    <w:rsid w:val="001D1389"/>
    <w:rsid w:val="001D1A31"/>
    <w:rsid w:val="001D255F"/>
    <w:rsid w:val="001D4033"/>
    <w:rsid w:val="001D522E"/>
    <w:rsid w:val="001D5AD3"/>
    <w:rsid w:val="001E00F0"/>
    <w:rsid w:val="001E082D"/>
    <w:rsid w:val="001E1775"/>
    <w:rsid w:val="001E195C"/>
    <w:rsid w:val="001E3EAE"/>
    <w:rsid w:val="001E4142"/>
    <w:rsid w:val="001E66AE"/>
    <w:rsid w:val="001E79D2"/>
    <w:rsid w:val="00202BB2"/>
    <w:rsid w:val="00202FEE"/>
    <w:rsid w:val="0020383A"/>
    <w:rsid w:val="002051FB"/>
    <w:rsid w:val="00205DC3"/>
    <w:rsid w:val="00206FD6"/>
    <w:rsid w:val="0020765B"/>
    <w:rsid w:val="00211EB8"/>
    <w:rsid w:val="00214372"/>
    <w:rsid w:val="00215571"/>
    <w:rsid w:val="002156C5"/>
    <w:rsid w:val="00215EA1"/>
    <w:rsid w:val="00217EAC"/>
    <w:rsid w:val="00221C23"/>
    <w:rsid w:val="00221E49"/>
    <w:rsid w:val="002262CD"/>
    <w:rsid w:val="00226D0B"/>
    <w:rsid w:val="0022756E"/>
    <w:rsid w:val="00230367"/>
    <w:rsid w:val="00235657"/>
    <w:rsid w:val="0023587A"/>
    <w:rsid w:val="002364C3"/>
    <w:rsid w:val="00236CE3"/>
    <w:rsid w:val="002401C4"/>
    <w:rsid w:val="002427BC"/>
    <w:rsid w:val="002445E8"/>
    <w:rsid w:val="00244BD6"/>
    <w:rsid w:val="00247DEB"/>
    <w:rsid w:val="0025011F"/>
    <w:rsid w:val="00250EEA"/>
    <w:rsid w:val="00253412"/>
    <w:rsid w:val="002546CC"/>
    <w:rsid w:val="00260F32"/>
    <w:rsid w:val="0026174C"/>
    <w:rsid w:val="00263C72"/>
    <w:rsid w:val="00265065"/>
    <w:rsid w:val="00265DE0"/>
    <w:rsid w:val="00265E2C"/>
    <w:rsid w:val="00267B26"/>
    <w:rsid w:val="00267D69"/>
    <w:rsid w:val="0027019A"/>
    <w:rsid w:val="00271B6D"/>
    <w:rsid w:val="0027355B"/>
    <w:rsid w:val="00275E01"/>
    <w:rsid w:val="00277CCC"/>
    <w:rsid w:val="00280C63"/>
    <w:rsid w:val="0029259D"/>
    <w:rsid w:val="00292B7D"/>
    <w:rsid w:val="00294AC9"/>
    <w:rsid w:val="002A2EE4"/>
    <w:rsid w:val="002A4098"/>
    <w:rsid w:val="002A4B6C"/>
    <w:rsid w:val="002A58AC"/>
    <w:rsid w:val="002A6997"/>
    <w:rsid w:val="002B04D6"/>
    <w:rsid w:val="002B04F0"/>
    <w:rsid w:val="002B1D50"/>
    <w:rsid w:val="002B710D"/>
    <w:rsid w:val="002B72F0"/>
    <w:rsid w:val="002B798B"/>
    <w:rsid w:val="002C03F2"/>
    <w:rsid w:val="002C1A93"/>
    <w:rsid w:val="002C2224"/>
    <w:rsid w:val="002C444E"/>
    <w:rsid w:val="002C4629"/>
    <w:rsid w:val="002C72DD"/>
    <w:rsid w:val="002C7FD9"/>
    <w:rsid w:val="002D0A06"/>
    <w:rsid w:val="002D0BB1"/>
    <w:rsid w:val="002D3D41"/>
    <w:rsid w:val="002E0BD1"/>
    <w:rsid w:val="002E2D66"/>
    <w:rsid w:val="002E3085"/>
    <w:rsid w:val="002E3BB5"/>
    <w:rsid w:val="002E6313"/>
    <w:rsid w:val="002E660D"/>
    <w:rsid w:val="002E70A8"/>
    <w:rsid w:val="002F22D1"/>
    <w:rsid w:val="002F26C6"/>
    <w:rsid w:val="002F4EE7"/>
    <w:rsid w:val="002F4FC6"/>
    <w:rsid w:val="002F51FC"/>
    <w:rsid w:val="002F5AB2"/>
    <w:rsid w:val="002F7146"/>
    <w:rsid w:val="00301855"/>
    <w:rsid w:val="0030283B"/>
    <w:rsid w:val="00302FD0"/>
    <w:rsid w:val="00305FC0"/>
    <w:rsid w:val="003123C6"/>
    <w:rsid w:val="00312A11"/>
    <w:rsid w:val="0031313C"/>
    <w:rsid w:val="0031367B"/>
    <w:rsid w:val="00313F73"/>
    <w:rsid w:val="0032046E"/>
    <w:rsid w:val="003256BB"/>
    <w:rsid w:val="00325E20"/>
    <w:rsid w:val="00325E8A"/>
    <w:rsid w:val="00326909"/>
    <w:rsid w:val="003274CF"/>
    <w:rsid w:val="0033001C"/>
    <w:rsid w:val="003300E8"/>
    <w:rsid w:val="0033097A"/>
    <w:rsid w:val="003336B1"/>
    <w:rsid w:val="00334648"/>
    <w:rsid w:val="003364E0"/>
    <w:rsid w:val="00336691"/>
    <w:rsid w:val="003366C8"/>
    <w:rsid w:val="00343320"/>
    <w:rsid w:val="0034401A"/>
    <w:rsid w:val="003441C5"/>
    <w:rsid w:val="0034489D"/>
    <w:rsid w:val="00344B1D"/>
    <w:rsid w:val="00345289"/>
    <w:rsid w:val="00351624"/>
    <w:rsid w:val="00351D10"/>
    <w:rsid w:val="00353830"/>
    <w:rsid w:val="00353E97"/>
    <w:rsid w:val="00354A1C"/>
    <w:rsid w:val="00363875"/>
    <w:rsid w:val="0036456D"/>
    <w:rsid w:val="00364E67"/>
    <w:rsid w:val="00365A59"/>
    <w:rsid w:val="0036720F"/>
    <w:rsid w:val="00367770"/>
    <w:rsid w:val="00367FE2"/>
    <w:rsid w:val="003724FC"/>
    <w:rsid w:val="00372A83"/>
    <w:rsid w:val="0037374A"/>
    <w:rsid w:val="00376062"/>
    <w:rsid w:val="003809F3"/>
    <w:rsid w:val="00380F2E"/>
    <w:rsid w:val="00381011"/>
    <w:rsid w:val="003830F4"/>
    <w:rsid w:val="0038386E"/>
    <w:rsid w:val="00383B3F"/>
    <w:rsid w:val="003841C6"/>
    <w:rsid w:val="00384B19"/>
    <w:rsid w:val="00385842"/>
    <w:rsid w:val="00385C85"/>
    <w:rsid w:val="00387F37"/>
    <w:rsid w:val="00392274"/>
    <w:rsid w:val="00392C6E"/>
    <w:rsid w:val="00394AA5"/>
    <w:rsid w:val="003A0BBD"/>
    <w:rsid w:val="003A1819"/>
    <w:rsid w:val="003A2AF7"/>
    <w:rsid w:val="003A486A"/>
    <w:rsid w:val="003A49DD"/>
    <w:rsid w:val="003A4C78"/>
    <w:rsid w:val="003A5112"/>
    <w:rsid w:val="003A58F4"/>
    <w:rsid w:val="003B1BC0"/>
    <w:rsid w:val="003B2088"/>
    <w:rsid w:val="003B2994"/>
    <w:rsid w:val="003B43FC"/>
    <w:rsid w:val="003B4A10"/>
    <w:rsid w:val="003B57C3"/>
    <w:rsid w:val="003B77CF"/>
    <w:rsid w:val="003C1BB4"/>
    <w:rsid w:val="003C3A14"/>
    <w:rsid w:val="003C53A1"/>
    <w:rsid w:val="003C5A7A"/>
    <w:rsid w:val="003C5E3A"/>
    <w:rsid w:val="003D1CB8"/>
    <w:rsid w:val="003D2B89"/>
    <w:rsid w:val="003D3308"/>
    <w:rsid w:val="003D41B7"/>
    <w:rsid w:val="003D4E84"/>
    <w:rsid w:val="003D5F9E"/>
    <w:rsid w:val="003D6B8F"/>
    <w:rsid w:val="003E003B"/>
    <w:rsid w:val="003E07D1"/>
    <w:rsid w:val="003E261F"/>
    <w:rsid w:val="003E43CF"/>
    <w:rsid w:val="003E493C"/>
    <w:rsid w:val="003E5034"/>
    <w:rsid w:val="003F035F"/>
    <w:rsid w:val="003F334F"/>
    <w:rsid w:val="003F4C6D"/>
    <w:rsid w:val="003F504B"/>
    <w:rsid w:val="003F70B0"/>
    <w:rsid w:val="004028AB"/>
    <w:rsid w:val="00405421"/>
    <w:rsid w:val="00405AC1"/>
    <w:rsid w:val="00405B95"/>
    <w:rsid w:val="00405E0A"/>
    <w:rsid w:val="00407912"/>
    <w:rsid w:val="00410869"/>
    <w:rsid w:val="00414056"/>
    <w:rsid w:val="00415594"/>
    <w:rsid w:val="00416A8F"/>
    <w:rsid w:val="004221DF"/>
    <w:rsid w:val="004231DA"/>
    <w:rsid w:val="004236FE"/>
    <w:rsid w:val="00423BF2"/>
    <w:rsid w:val="004245AD"/>
    <w:rsid w:val="00424B7F"/>
    <w:rsid w:val="00425655"/>
    <w:rsid w:val="00425D01"/>
    <w:rsid w:val="004266A7"/>
    <w:rsid w:val="00426C9F"/>
    <w:rsid w:val="00436AB6"/>
    <w:rsid w:val="0043715C"/>
    <w:rsid w:val="00441152"/>
    <w:rsid w:val="00443878"/>
    <w:rsid w:val="00444201"/>
    <w:rsid w:val="00444EC2"/>
    <w:rsid w:val="00451A40"/>
    <w:rsid w:val="00452DEE"/>
    <w:rsid w:val="00453DFD"/>
    <w:rsid w:val="00455019"/>
    <w:rsid w:val="004559A4"/>
    <w:rsid w:val="00462A74"/>
    <w:rsid w:val="0046305A"/>
    <w:rsid w:val="00464E46"/>
    <w:rsid w:val="00466BE8"/>
    <w:rsid w:val="00467E3E"/>
    <w:rsid w:val="004713A3"/>
    <w:rsid w:val="0047354B"/>
    <w:rsid w:val="004745CE"/>
    <w:rsid w:val="004779D4"/>
    <w:rsid w:val="00482164"/>
    <w:rsid w:val="00482955"/>
    <w:rsid w:val="004846E7"/>
    <w:rsid w:val="00484ED1"/>
    <w:rsid w:val="00485D29"/>
    <w:rsid w:val="00486266"/>
    <w:rsid w:val="00487BB6"/>
    <w:rsid w:val="00487EEA"/>
    <w:rsid w:val="004979F5"/>
    <w:rsid w:val="004A2A8A"/>
    <w:rsid w:val="004A378F"/>
    <w:rsid w:val="004A455B"/>
    <w:rsid w:val="004A45A8"/>
    <w:rsid w:val="004A583D"/>
    <w:rsid w:val="004A59C5"/>
    <w:rsid w:val="004A6819"/>
    <w:rsid w:val="004A6BFC"/>
    <w:rsid w:val="004B0CBC"/>
    <w:rsid w:val="004B159F"/>
    <w:rsid w:val="004B1FAD"/>
    <w:rsid w:val="004B4AE3"/>
    <w:rsid w:val="004B6432"/>
    <w:rsid w:val="004B7916"/>
    <w:rsid w:val="004C146D"/>
    <w:rsid w:val="004C165B"/>
    <w:rsid w:val="004C1B7E"/>
    <w:rsid w:val="004C269C"/>
    <w:rsid w:val="004C3361"/>
    <w:rsid w:val="004C3762"/>
    <w:rsid w:val="004D304C"/>
    <w:rsid w:val="004D4B19"/>
    <w:rsid w:val="004D638F"/>
    <w:rsid w:val="004D771D"/>
    <w:rsid w:val="004D792C"/>
    <w:rsid w:val="004E07D0"/>
    <w:rsid w:val="004E1E30"/>
    <w:rsid w:val="004E3051"/>
    <w:rsid w:val="004E6A16"/>
    <w:rsid w:val="004F017E"/>
    <w:rsid w:val="004F163D"/>
    <w:rsid w:val="004F2D86"/>
    <w:rsid w:val="005050CA"/>
    <w:rsid w:val="005065AA"/>
    <w:rsid w:val="00507FFA"/>
    <w:rsid w:val="00512991"/>
    <w:rsid w:val="00513697"/>
    <w:rsid w:val="00513C30"/>
    <w:rsid w:val="00513DFC"/>
    <w:rsid w:val="00514549"/>
    <w:rsid w:val="00514DF0"/>
    <w:rsid w:val="005160E0"/>
    <w:rsid w:val="0051632C"/>
    <w:rsid w:val="00516BFB"/>
    <w:rsid w:val="00517FA9"/>
    <w:rsid w:val="00520C88"/>
    <w:rsid w:val="005218C4"/>
    <w:rsid w:val="00523554"/>
    <w:rsid w:val="00523F29"/>
    <w:rsid w:val="00526AAE"/>
    <w:rsid w:val="00527064"/>
    <w:rsid w:val="0052753F"/>
    <w:rsid w:val="00530706"/>
    <w:rsid w:val="00531982"/>
    <w:rsid w:val="00531DB7"/>
    <w:rsid w:val="00532485"/>
    <w:rsid w:val="00532EE3"/>
    <w:rsid w:val="0053532B"/>
    <w:rsid w:val="00535C5D"/>
    <w:rsid w:val="00537997"/>
    <w:rsid w:val="00537C76"/>
    <w:rsid w:val="00540709"/>
    <w:rsid w:val="00542FC8"/>
    <w:rsid w:val="00543BF7"/>
    <w:rsid w:val="00543CAE"/>
    <w:rsid w:val="00544265"/>
    <w:rsid w:val="005447CA"/>
    <w:rsid w:val="005456CA"/>
    <w:rsid w:val="00546446"/>
    <w:rsid w:val="00546C21"/>
    <w:rsid w:val="00547623"/>
    <w:rsid w:val="00550786"/>
    <w:rsid w:val="00551462"/>
    <w:rsid w:val="0055170F"/>
    <w:rsid w:val="00553244"/>
    <w:rsid w:val="0055374C"/>
    <w:rsid w:val="00553ACA"/>
    <w:rsid w:val="00553BE0"/>
    <w:rsid w:val="0055570F"/>
    <w:rsid w:val="00556EBF"/>
    <w:rsid w:val="005605A8"/>
    <w:rsid w:val="00560D31"/>
    <w:rsid w:val="00560F9C"/>
    <w:rsid w:val="005634FE"/>
    <w:rsid w:val="00563CA1"/>
    <w:rsid w:val="00565BC1"/>
    <w:rsid w:val="00572350"/>
    <w:rsid w:val="00572F12"/>
    <w:rsid w:val="005747F1"/>
    <w:rsid w:val="0057541A"/>
    <w:rsid w:val="005768A7"/>
    <w:rsid w:val="005775D1"/>
    <w:rsid w:val="00577C14"/>
    <w:rsid w:val="0058027D"/>
    <w:rsid w:val="0058064D"/>
    <w:rsid w:val="00587C81"/>
    <w:rsid w:val="005927BA"/>
    <w:rsid w:val="00594862"/>
    <w:rsid w:val="00595904"/>
    <w:rsid w:val="005A052C"/>
    <w:rsid w:val="005A10B5"/>
    <w:rsid w:val="005A32C3"/>
    <w:rsid w:val="005A334E"/>
    <w:rsid w:val="005A3C02"/>
    <w:rsid w:val="005A4FF6"/>
    <w:rsid w:val="005A540A"/>
    <w:rsid w:val="005A67C4"/>
    <w:rsid w:val="005B011B"/>
    <w:rsid w:val="005B093C"/>
    <w:rsid w:val="005B338A"/>
    <w:rsid w:val="005B4E68"/>
    <w:rsid w:val="005B6755"/>
    <w:rsid w:val="005B6A7C"/>
    <w:rsid w:val="005C2597"/>
    <w:rsid w:val="005C3068"/>
    <w:rsid w:val="005C3981"/>
    <w:rsid w:val="005C4484"/>
    <w:rsid w:val="005C6490"/>
    <w:rsid w:val="005C714A"/>
    <w:rsid w:val="005C7262"/>
    <w:rsid w:val="005D045D"/>
    <w:rsid w:val="005D1DB0"/>
    <w:rsid w:val="005D24AC"/>
    <w:rsid w:val="005D26CC"/>
    <w:rsid w:val="005D3586"/>
    <w:rsid w:val="005D35DF"/>
    <w:rsid w:val="005D58F3"/>
    <w:rsid w:val="005D7044"/>
    <w:rsid w:val="005D769A"/>
    <w:rsid w:val="005D76BB"/>
    <w:rsid w:val="005D7779"/>
    <w:rsid w:val="005E53D4"/>
    <w:rsid w:val="005E578A"/>
    <w:rsid w:val="005E59EB"/>
    <w:rsid w:val="005E5AB0"/>
    <w:rsid w:val="005F53A7"/>
    <w:rsid w:val="00601B00"/>
    <w:rsid w:val="00604CA0"/>
    <w:rsid w:val="00605884"/>
    <w:rsid w:val="00607C02"/>
    <w:rsid w:val="00622B0B"/>
    <w:rsid w:val="00622F74"/>
    <w:rsid w:val="00626C5A"/>
    <w:rsid w:val="00630621"/>
    <w:rsid w:val="006324A5"/>
    <w:rsid w:val="00632CB1"/>
    <w:rsid w:val="006365E3"/>
    <w:rsid w:val="00637022"/>
    <w:rsid w:val="006374B3"/>
    <w:rsid w:val="0064111B"/>
    <w:rsid w:val="00641E74"/>
    <w:rsid w:val="00643A77"/>
    <w:rsid w:val="00644D37"/>
    <w:rsid w:val="006460E1"/>
    <w:rsid w:val="00650647"/>
    <w:rsid w:val="00650F8B"/>
    <w:rsid w:val="00651309"/>
    <w:rsid w:val="00651475"/>
    <w:rsid w:val="0065208F"/>
    <w:rsid w:val="006522DD"/>
    <w:rsid w:val="006528E4"/>
    <w:rsid w:val="006547FB"/>
    <w:rsid w:val="00657006"/>
    <w:rsid w:val="006626A2"/>
    <w:rsid w:val="006638D4"/>
    <w:rsid w:val="00664503"/>
    <w:rsid w:val="00664BC3"/>
    <w:rsid w:val="00665E02"/>
    <w:rsid w:val="006734B7"/>
    <w:rsid w:val="00674E81"/>
    <w:rsid w:val="00675122"/>
    <w:rsid w:val="006765B9"/>
    <w:rsid w:val="0067789D"/>
    <w:rsid w:val="006807EF"/>
    <w:rsid w:val="006815C6"/>
    <w:rsid w:val="00681FE5"/>
    <w:rsid w:val="006847DD"/>
    <w:rsid w:val="00686503"/>
    <w:rsid w:val="00686BD3"/>
    <w:rsid w:val="00690329"/>
    <w:rsid w:val="00691BBB"/>
    <w:rsid w:val="006950E9"/>
    <w:rsid w:val="006955AB"/>
    <w:rsid w:val="00695D8A"/>
    <w:rsid w:val="00695F24"/>
    <w:rsid w:val="00696971"/>
    <w:rsid w:val="006969AD"/>
    <w:rsid w:val="006978CF"/>
    <w:rsid w:val="006A0289"/>
    <w:rsid w:val="006A30C4"/>
    <w:rsid w:val="006A4E13"/>
    <w:rsid w:val="006A5068"/>
    <w:rsid w:val="006A5AE4"/>
    <w:rsid w:val="006A6A45"/>
    <w:rsid w:val="006A73B9"/>
    <w:rsid w:val="006B097C"/>
    <w:rsid w:val="006B0BA7"/>
    <w:rsid w:val="006C13A8"/>
    <w:rsid w:val="006C14AF"/>
    <w:rsid w:val="006C2272"/>
    <w:rsid w:val="006C4BE8"/>
    <w:rsid w:val="006C7119"/>
    <w:rsid w:val="006D0362"/>
    <w:rsid w:val="006D213C"/>
    <w:rsid w:val="006D2CB3"/>
    <w:rsid w:val="006D3CAF"/>
    <w:rsid w:val="006D7AA6"/>
    <w:rsid w:val="006E292D"/>
    <w:rsid w:val="006E2BFB"/>
    <w:rsid w:val="006E30AC"/>
    <w:rsid w:val="006E37A4"/>
    <w:rsid w:val="006E51B2"/>
    <w:rsid w:val="006E52FE"/>
    <w:rsid w:val="006E6B3F"/>
    <w:rsid w:val="006E77A0"/>
    <w:rsid w:val="006E77C2"/>
    <w:rsid w:val="006F1465"/>
    <w:rsid w:val="006F232F"/>
    <w:rsid w:val="006F3422"/>
    <w:rsid w:val="006F3688"/>
    <w:rsid w:val="006F52EF"/>
    <w:rsid w:val="006F5C53"/>
    <w:rsid w:val="006F69B6"/>
    <w:rsid w:val="00700934"/>
    <w:rsid w:val="00702BE0"/>
    <w:rsid w:val="0070504C"/>
    <w:rsid w:val="0070528E"/>
    <w:rsid w:val="00705461"/>
    <w:rsid w:val="0071181D"/>
    <w:rsid w:val="0071346D"/>
    <w:rsid w:val="00715DAB"/>
    <w:rsid w:val="007176A8"/>
    <w:rsid w:val="007177D9"/>
    <w:rsid w:val="007178C0"/>
    <w:rsid w:val="007203FF"/>
    <w:rsid w:val="007249FD"/>
    <w:rsid w:val="00724C49"/>
    <w:rsid w:val="007258CB"/>
    <w:rsid w:val="0072631B"/>
    <w:rsid w:val="00726477"/>
    <w:rsid w:val="0073359E"/>
    <w:rsid w:val="00734209"/>
    <w:rsid w:val="00734959"/>
    <w:rsid w:val="00734BD4"/>
    <w:rsid w:val="007356ED"/>
    <w:rsid w:val="007427E1"/>
    <w:rsid w:val="00744B65"/>
    <w:rsid w:val="00744BB2"/>
    <w:rsid w:val="00745B01"/>
    <w:rsid w:val="00747B34"/>
    <w:rsid w:val="00747BAA"/>
    <w:rsid w:val="00750202"/>
    <w:rsid w:val="007503B6"/>
    <w:rsid w:val="00752E5A"/>
    <w:rsid w:val="00754541"/>
    <w:rsid w:val="007552EA"/>
    <w:rsid w:val="00756402"/>
    <w:rsid w:val="00757EDE"/>
    <w:rsid w:val="00760675"/>
    <w:rsid w:val="00760A39"/>
    <w:rsid w:val="00760F91"/>
    <w:rsid w:val="00765A5B"/>
    <w:rsid w:val="0076657C"/>
    <w:rsid w:val="00770D4F"/>
    <w:rsid w:val="00772BAA"/>
    <w:rsid w:val="00776681"/>
    <w:rsid w:val="00777613"/>
    <w:rsid w:val="00787633"/>
    <w:rsid w:val="007903D8"/>
    <w:rsid w:val="0079139B"/>
    <w:rsid w:val="00791814"/>
    <w:rsid w:val="00793951"/>
    <w:rsid w:val="00793CEA"/>
    <w:rsid w:val="00794DAA"/>
    <w:rsid w:val="00794F55"/>
    <w:rsid w:val="007951A4"/>
    <w:rsid w:val="007A0B9B"/>
    <w:rsid w:val="007A12B6"/>
    <w:rsid w:val="007A13D3"/>
    <w:rsid w:val="007A1892"/>
    <w:rsid w:val="007A4017"/>
    <w:rsid w:val="007A634A"/>
    <w:rsid w:val="007A6433"/>
    <w:rsid w:val="007A660C"/>
    <w:rsid w:val="007A6791"/>
    <w:rsid w:val="007B2CD1"/>
    <w:rsid w:val="007B3526"/>
    <w:rsid w:val="007B4869"/>
    <w:rsid w:val="007B521B"/>
    <w:rsid w:val="007B650C"/>
    <w:rsid w:val="007C0DF1"/>
    <w:rsid w:val="007C4E33"/>
    <w:rsid w:val="007C62D6"/>
    <w:rsid w:val="007C65C6"/>
    <w:rsid w:val="007C74C5"/>
    <w:rsid w:val="007D3978"/>
    <w:rsid w:val="007D4292"/>
    <w:rsid w:val="007D54EE"/>
    <w:rsid w:val="007D69E0"/>
    <w:rsid w:val="007E182B"/>
    <w:rsid w:val="007E3ADF"/>
    <w:rsid w:val="007E53A2"/>
    <w:rsid w:val="007F05E3"/>
    <w:rsid w:val="007F5123"/>
    <w:rsid w:val="007F5ED5"/>
    <w:rsid w:val="007F7B30"/>
    <w:rsid w:val="0080397F"/>
    <w:rsid w:val="00805F31"/>
    <w:rsid w:val="00807451"/>
    <w:rsid w:val="008149E4"/>
    <w:rsid w:val="00814B98"/>
    <w:rsid w:val="00815D78"/>
    <w:rsid w:val="00816B31"/>
    <w:rsid w:val="0081701C"/>
    <w:rsid w:val="00817A64"/>
    <w:rsid w:val="00817B16"/>
    <w:rsid w:val="008211B7"/>
    <w:rsid w:val="00822C4D"/>
    <w:rsid w:val="00823C5A"/>
    <w:rsid w:val="0082429D"/>
    <w:rsid w:val="0082442A"/>
    <w:rsid w:val="008255F9"/>
    <w:rsid w:val="00827B83"/>
    <w:rsid w:val="00830263"/>
    <w:rsid w:val="008340EF"/>
    <w:rsid w:val="00835309"/>
    <w:rsid w:val="00837F20"/>
    <w:rsid w:val="008400AE"/>
    <w:rsid w:val="0084066F"/>
    <w:rsid w:val="00840F8D"/>
    <w:rsid w:val="00841444"/>
    <w:rsid w:val="00842E90"/>
    <w:rsid w:val="0084562E"/>
    <w:rsid w:val="00846A5D"/>
    <w:rsid w:val="0084798F"/>
    <w:rsid w:val="008510F4"/>
    <w:rsid w:val="0085157A"/>
    <w:rsid w:val="00855999"/>
    <w:rsid w:val="008574BF"/>
    <w:rsid w:val="00857E6B"/>
    <w:rsid w:val="00857EAE"/>
    <w:rsid w:val="0086256D"/>
    <w:rsid w:val="008632B6"/>
    <w:rsid w:val="00865AFB"/>
    <w:rsid w:val="00866228"/>
    <w:rsid w:val="0086695A"/>
    <w:rsid w:val="008674D1"/>
    <w:rsid w:val="008705F6"/>
    <w:rsid w:val="00870800"/>
    <w:rsid w:val="00874014"/>
    <w:rsid w:val="00876531"/>
    <w:rsid w:val="008774E0"/>
    <w:rsid w:val="00880C9C"/>
    <w:rsid w:val="00881F35"/>
    <w:rsid w:val="00883202"/>
    <w:rsid w:val="0088357C"/>
    <w:rsid w:val="0088428E"/>
    <w:rsid w:val="0088559C"/>
    <w:rsid w:val="00886295"/>
    <w:rsid w:val="00886ED8"/>
    <w:rsid w:val="00887F9A"/>
    <w:rsid w:val="00891FE2"/>
    <w:rsid w:val="008931CF"/>
    <w:rsid w:val="00893600"/>
    <w:rsid w:val="008A0C24"/>
    <w:rsid w:val="008A12F7"/>
    <w:rsid w:val="008A36B2"/>
    <w:rsid w:val="008A3E31"/>
    <w:rsid w:val="008A4103"/>
    <w:rsid w:val="008A46A0"/>
    <w:rsid w:val="008A6EF1"/>
    <w:rsid w:val="008A7CE4"/>
    <w:rsid w:val="008B1AB4"/>
    <w:rsid w:val="008B36A4"/>
    <w:rsid w:val="008B7124"/>
    <w:rsid w:val="008C06AB"/>
    <w:rsid w:val="008C0CC7"/>
    <w:rsid w:val="008C11F4"/>
    <w:rsid w:val="008C3BD7"/>
    <w:rsid w:val="008C485E"/>
    <w:rsid w:val="008C48D6"/>
    <w:rsid w:val="008C52F2"/>
    <w:rsid w:val="008D3E73"/>
    <w:rsid w:val="008D7851"/>
    <w:rsid w:val="008E1D9A"/>
    <w:rsid w:val="008E245B"/>
    <w:rsid w:val="008E24D4"/>
    <w:rsid w:val="008E29D4"/>
    <w:rsid w:val="008E5F73"/>
    <w:rsid w:val="008E6D42"/>
    <w:rsid w:val="008F08EB"/>
    <w:rsid w:val="008F0E3A"/>
    <w:rsid w:val="008F0E6F"/>
    <w:rsid w:val="008F5D70"/>
    <w:rsid w:val="00900F2E"/>
    <w:rsid w:val="00901390"/>
    <w:rsid w:val="00901B68"/>
    <w:rsid w:val="00901BCA"/>
    <w:rsid w:val="009026EB"/>
    <w:rsid w:val="00906BBB"/>
    <w:rsid w:val="00907527"/>
    <w:rsid w:val="00911E44"/>
    <w:rsid w:val="00914A80"/>
    <w:rsid w:val="00915CF0"/>
    <w:rsid w:val="00916080"/>
    <w:rsid w:val="00916EE9"/>
    <w:rsid w:val="009203B0"/>
    <w:rsid w:val="00921681"/>
    <w:rsid w:val="00921AF6"/>
    <w:rsid w:val="00922511"/>
    <w:rsid w:val="009246F8"/>
    <w:rsid w:val="00924BC4"/>
    <w:rsid w:val="00925880"/>
    <w:rsid w:val="009260B2"/>
    <w:rsid w:val="0093035F"/>
    <w:rsid w:val="00934BF9"/>
    <w:rsid w:val="00936655"/>
    <w:rsid w:val="00937543"/>
    <w:rsid w:val="00937662"/>
    <w:rsid w:val="00940753"/>
    <w:rsid w:val="00942B29"/>
    <w:rsid w:val="00943563"/>
    <w:rsid w:val="0094407A"/>
    <w:rsid w:val="00945925"/>
    <w:rsid w:val="00945A15"/>
    <w:rsid w:val="00947ED9"/>
    <w:rsid w:val="00953BD1"/>
    <w:rsid w:val="00954775"/>
    <w:rsid w:val="00956580"/>
    <w:rsid w:val="00956733"/>
    <w:rsid w:val="00957C1F"/>
    <w:rsid w:val="00957FD7"/>
    <w:rsid w:val="00960F5C"/>
    <w:rsid w:val="00962BB5"/>
    <w:rsid w:val="00962CF8"/>
    <w:rsid w:val="00964DE0"/>
    <w:rsid w:val="00966D84"/>
    <w:rsid w:val="00967888"/>
    <w:rsid w:val="00972287"/>
    <w:rsid w:val="00972959"/>
    <w:rsid w:val="009766E6"/>
    <w:rsid w:val="0097746A"/>
    <w:rsid w:val="00977606"/>
    <w:rsid w:val="0098224A"/>
    <w:rsid w:val="00983B65"/>
    <w:rsid w:val="00984732"/>
    <w:rsid w:val="009848C7"/>
    <w:rsid w:val="00985C50"/>
    <w:rsid w:val="009866DD"/>
    <w:rsid w:val="0099316A"/>
    <w:rsid w:val="00995553"/>
    <w:rsid w:val="00996A63"/>
    <w:rsid w:val="0099722B"/>
    <w:rsid w:val="00997A50"/>
    <w:rsid w:val="009A0540"/>
    <w:rsid w:val="009B334B"/>
    <w:rsid w:val="009B3C09"/>
    <w:rsid w:val="009B5725"/>
    <w:rsid w:val="009C1F0A"/>
    <w:rsid w:val="009C1F0E"/>
    <w:rsid w:val="009C4FB2"/>
    <w:rsid w:val="009C59B2"/>
    <w:rsid w:val="009D2849"/>
    <w:rsid w:val="009D2A34"/>
    <w:rsid w:val="009D41CB"/>
    <w:rsid w:val="009D489C"/>
    <w:rsid w:val="009D4ADD"/>
    <w:rsid w:val="009D6428"/>
    <w:rsid w:val="009E3E45"/>
    <w:rsid w:val="009E3F67"/>
    <w:rsid w:val="009E4807"/>
    <w:rsid w:val="009E5AC1"/>
    <w:rsid w:val="009E6970"/>
    <w:rsid w:val="009E6F85"/>
    <w:rsid w:val="009E7DFB"/>
    <w:rsid w:val="009E7E5E"/>
    <w:rsid w:val="009F38A8"/>
    <w:rsid w:val="009F44C0"/>
    <w:rsid w:val="009F4D84"/>
    <w:rsid w:val="009F6B0C"/>
    <w:rsid w:val="009F743E"/>
    <w:rsid w:val="00A03CDA"/>
    <w:rsid w:val="00A07CA4"/>
    <w:rsid w:val="00A103C5"/>
    <w:rsid w:val="00A11085"/>
    <w:rsid w:val="00A1307E"/>
    <w:rsid w:val="00A16FFD"/>
    <w:rsid w:val="00A20286"/>
    <w:rsid w:val="00A20B77"/>
    <w:rsid w:val="00A22D23"/>
    <w:rsid w:val="00A23638"/>
    <w:rsid w:val="00A24412"/>
    <w:rsid w:val="00A2451C"/>
    <w:rsid w:val="00A24843"/>
    <w:rsid w:val="00A24D55"/>
    <w:rsid w:val="00A269AA"/>
    <w:rsid w:val="00A269B2"/>
    <w:rsid w:val="00A270A7"/>
    <w:rsid w:val="00A2717A"/>
    <w:rsid w:val="00A27399"/>
    <w:rsid w:val="00A30AD0"/>
    <w:rsid w:val="00A31866"/>
    <w:rsid w:val="00A31CB2"/>
    <w:rsid w:val="00A34639"/>
    <w:rsid w:val="00A36731"/>
    <w:rsid w:val="00A36AE7"/>
    <w:rsid w:val="00A40422"/>
    <w:rsid w:val="00A40E60"/>
    <w:rsid w:val="00A4218C"/>
    <w:rsid w:val="00A44375"/>
    <w:rsid w:val="00A452B3"/>
    <w:rsid w:val="00A45901"/>
    <w:rsid w:val="00A45CE9"/>
    <w:rsid w:val="00A46945"/>
    <w:rsid w:val="00A50BDE"/>
    <w:rsid w:val="00A5189F"/>
    <w:rsid w:val="00A52ACA"/>
    <w:rsid w:val="00A54597"/>
    <w:rsid w:val="00A54EBF"/>
    <w:rsid w:val="00A568EE"/>
    <w:rsid w:val="00A63782"/>
    <w:rsid w:val="00A6426E"/>
    <w:rsid w:val="00A6592C"/>
    <w:rsid w:val="00A72123"/>
    <w:rsid w:val="00A7225C"/>
    <w:rsid w:val="00A72473"/>
    <w:rsid w:val="00A726F1"/>
    <w:rsid w:val="00A73228"/>
    <w:rsid w:val="00A76AF0"/>
    <w:rsid w:val="00A76BAD"/>
    <w:rsid w:val="00A80670"/>
    <w:rsid w:val="00A83689"/>
    <w:rsid w:val="00A84FDA"/>
    <w:rsid w:val="00A85D3F"/>
    <w:rsid w:val="00A8689D"/>
    <w:rsid w:val="00A94CB5"/>
    <w:rsid w:val="00A95BE1"/>
    <w:rsid w:val="00AA013B"/>
    <w:rsid w:val="00AA1246"/>
    <w:rsid w:val="00AA20AB"/>
    <w:rsid w:val="00AA38FF"/>
    <w:rsid w:val="00AA5447"/>
    <w:rsid w:val="00AA5998"/>
    <w:rsid w:val="00AA5C00"/>
    <w:rsid w:val="00AA6BAC"/>
    <w:rsid w:val="00AB09B0"/>
    <w:rsid w:val="00AB1C75"/>
    <w:rsid w:val="00AB218C"/>
    <w:rsid w:val="00AB2DEA"/>
    <w:rsid w:val="00AB38C0"/>
    <w:rsid w:val="00AB3F15"/>
    <w:rsid w:val="00AB495D"/>
    <w:rsid w:val="00AB7834"/>
    <w:rsid w:val="00AC0527"/>
    <w:rsid w:val="00AC10BE"/>
    <w:rsid w:val="00AC1322"/>
    <w:rsid w:val="00AC5906"/>
    <w:rsid w:val="00AC5C54"/>
    <w:rsid w:val="00AC7831"/>
    <w:rsid w:val="00AC7C8A"/>
    <w:rsid w:val="00AD04C7"/>
    <w:rsid w:val="00AD0B4C"/>
    <w:rsid w:val="00AD426C"/>
    <w:rsid w:val="00AD4477"/>
    <w:rsid w:val="00AD6A11"/>
    <w:rsid w:val="00AD6DC3"/>
    <w:rsid w:val="00AD6F70"/>
    <w:rsid w:val="00AE0D1A"/>
    <w:rsid w:val="00AE172A"/>
    <w:rsid w:val="00AE1780"/>
    <w:rsid w:val="00AE61BF"/>
    <w:rsid w:val="00AE7E59"/>
    <w:rsid w:val="00AF1227"/>
    <w:rsid w:val="00AF1592"/>
    <w:rsid w:val="00AF1966"/>
    <w:rsid w:val="00AF281A"/>
    <w:rsid w:val="00AF2885"/>
    <w:rsid w:val="00AF2E98"/>
    <w:rsid w:val="00AF5EAC"/>
    <w:rsid w:val="00AF6226"/>
    <w:rsid w:val="00AF70BE"/>
    <w:rsid w:val="00AF78AB"/>
    <w:rsid w:val="00AF7D05"/>
    <w:rsid w:val="00B00298"/>
    <w:rsid w:val="00B008FD"/>
    <w:rsid w:val="00B0108D"/>
    <w:rsid w:val="00B01CB3"/>
    <w:rsid w:val="00B034E6"/>
    <w:rsid w:val="00B065B8"/>
    <w:rsid w:val="00B07EFA"/>
    <w:rsid w:val="00B1299F"/>
    <w:rsid w:val="00B15708"/>
    <w:rsid w:val="00B25DD4"/>
    <w:rsid w:val="00B3279E"/>
    <w:rsid w:val="00B328D4"/>
    <w:rsid w:val="00B37645"/>
    <w:rsid w:val="00B45E08"/>
    <w:rsid w:val="00B46F98"/>
    <w:rsid w:val="00B47653"/>
    <w:rsid w:val="00B5050A"/>
    <w:rsid w:val="00B50EE4"/>
    <w:rsid w:val="00B51158"/>
    <w:rsid w:val="00B514E9"/>
    <w:rsid w:val="00B51971"/>
    <w:rsid w:val="00B51E0B"/>
    <w:rsid w:val="00B54A6E"/>
    <w:rsid w:val="00B54BA1"/>
    <w:rsid w:val="00B55A81"/>
    <w:rsid w:val="00B5629D"/>
    <w:rsid w:val="00B5637B"/>
    <w:rsid w:val="00B5771F"/>
    <w:rsid w:val="00B57BAC"/>
    <w:rsid w:val="00B607D6"/>
    <w:rsid w:val="00B61DD4"/>
    <w:rsid w:val="00B646D5"/>
    <w:rsid w:val="00B6482C"/>
    <w:rsid w:val="00B6493F"/>
    <w:rsid w:val="00B663E4"/>
    <w:rsid w:val="00B6696E"/>
    <w:rsid w:val="00B66DC3"/>
    <w:rsid w:val="00B67A7F"/>
    <w:rsid w:val="00B70344"/>
    <w:rsid w:val="00B7040C"/>
    <w:rsid w:val="00B70539"/>
    <w:rsid w:val="00B71981"/>
    <w:rsid w:val="00B71B90"/>
    <w:rsid w:val="00B72448"/>
    <w:rsid w:val="00B73D78"/>
    <w:rsid w:val="00B75E6C"/>
    <w:rsid w:val="00B819F6"/>
    <w:rsid w:val="00B83930"/>
    <w:rsid w:val="00B84226"/>
    <w:rsid w:val="00B843D1"/>
    <w:rsid w:val="00B855FE"/>
    <w:rsid w:val="00B85A0C"/>
    <w:rsid w:val="00B861AC"/>
    <w:rsid w:val="00B86F25"/>
    <w:rsid w:val="00B876A5"/>
    <w:rsid w:val="00B916BB"/>
    <w:rsid w:val="00B94C65"/>
    <w:rsid w:val="00B95A37"/>
    <w:rsid w:val="00B96700"/>
    <w:rsid w:val="00B96C96"/>
    <w:rsid w:val="00B97B4E"/>
    <w:rsid w:val="00BA314E"/>
    <w:rsid w:val="00BA4B6C"/>
    <w:rsid w:val="00BB2B75"/>
    <w:rsid w:val="00BB3A03"/>
    <w:rsid w:val="00BB4545"/>
    <w:rsid w:val="00BB4A6C"/>
    <w:rsid w:val="00BB65DC"/>
    <w:rsid w:val="00BC235A"/>
    <w:rsid w:val="00BC29EE"/>
    <w:rsid w:val="00BC2B6D"/>
    <w:rsid w:val="00BC403B"/>
    <w:rsid w:val="00BC56EB"/>
    <w:rsid w:val="00BC7E9A"/>
    <w:rsid w:val="00BD003B"/>
    <w:rsid w:val="00BD299B"/>
    <w:rsid w:val="00BD2EE7"/>
    <w:rsid w:val="00BD4495"/>
    <w:rsid w:val="00BD77ED"/>
    <w:rsid w:val="00BE004E"/>
    <w:rsid w:val="00BE0799"/>
    <w:rsid w:val="00BE0DF8"/>
    <w:rsid w:val="00BE1B25"/>
    <w:rsid w:val="00BE1BA3"/>
    <w:rsid w:val="00BE2A12"/>
    <w:rsid w:val="00BE4568"/>
    <w:rsid w:val="00BF1575"/>
    <w:rsid w:val="00BF185C"/>
    <w:rsid w:val="00BF1EFD"/>
    <w:rsid w:val="00BF2D65"/>
    <w:rsid w:val="00BF5377"/>
    <w:rsid w:val="00BF6B1F"/>
    <w:rsid w:val="00BF7D76"/>
    <w:rsid w:val="00C01DBF"/>
    <w:rsid w:val="00C03645"/>
    <w:rsid w:val="00C0660B"/>
    <w:rsid w:val="00C06978"/>
    <w:rsid w:val="00C07CBA"/>
    <w:rsid w:val="00C11A20"/>
    <w:rsid w:val="00C11CE7"/>
    <w:rsid w:val="00C12919"/>
    <w:rsid w:val="00C12A53"/>
    <w:rsid w:val="00C12E54"/>
    <w:rsid w:val="00C152B7"/>
    <w:rsid w:val="00C15E9E"/>
    <w:rsid w:val="00C162D4"/>
    <w:rsid w:val="00C2519A"/>
    <w:rsid w:val="00C30A02"/>
    <w:rsid w:val="00C31185"/>
    <w:rsid w:val="00C318CF"/>
    <w:rsid w:val="00C31A29"/>
    <w:rsid w:val="00C3225D"/>
    <w:rsid w:val="00C338EA"/>
    <w:rsid w:val="00C35F1D"/>
    <w:rsid w:val="00C36659"/>
    <w:rsid w:val="00C40AD8"/>
    <w:rsid w:val="00C40DD7"/>
    <w:rsid w:val="00C417E2"/>
    <w:rsid w:val="00C4459F"/>
    <w:rsid w:val="00C45E08"/>
    <w:rsid w:val="00C46407"/>
    <w:rsid w:val="00C476F1"/>
    <w:rsid w:val="00C47AEB"/>
    <w:rsid w:val="00C50AA8"/>
    <w:rsid w:val="00C51926"/>
    <w:rsid w:val="00C55468"/>
    <w:rsid w:val="00C5731F"/>
    <w:rsid w:val="00C5761D"/>
    <w:rsid w:val="00C579D0"/>
    <w:rsid w:val="00C60BC5"/>
    <w:rsid w:val="00C611B7"/>
    <w:rsid w:val="00C612BF"/>
    <w:rsid w:val="00C63137"/>
    <w:rsid w:val="00C704EF"/>
    <w:rsid w:val="00C705DF"/>
    <w:rsid w:val="00C756DF"/>
    <w:rsid w:val="00C76167"/>
    <w:rsid w:val="00C76908"/>
    <w:rsid w:val="00C812C9"/>
    <w:rsid w:val="00C81813"/>
    <w:rsid w:val="00C87DDF"/>
    <w:rsid w:val="00C92590"/>
    <w:rsid w:val="00C92790"/>
    <w:rsid w:val="00C94195"/>
    <w:rsid w:val="00C95B54"/>
    <w:rsid w:val="00CA1365"/>
    <w:rsid w:val="00CA515D"/>
    <w:rsid w:val="00CB0B2E"/>
    <w:rsid w:val="00CB0B7B"/>
    <w:rsid w:val="00CB32E0"/>
    <w:rsid w:val="00CB4CA0"/>
    <w:rsid w:val="00CB5CB1"/>
    <w:rsid w:val="00CB6EED"/>
    <w:rsid w:val="00CC26C3"/>
    <w:rsid w:val="00CC28D2"/>
    <w:rsid w:val="00CC3168"/>
    <w:rsid w:val="00CC4DD9"/>
    <w:rsid w:val="00CC5084"/>
    <w:rsid w:val="00CC70C0"/>
    <w:rsid w:val="00CD6149"/>
    <w:rsid w:val="00CD6FB8"/>
    <w:rsid w:val="00CD761D"/>
    <w:rsid w:val="00CE036D"/>
    <w:rsid w:val="00CE074B"/>
    <w:rsid w:val="00CE2FF8"/>
    <w:rsid w:val="00CE3ADB"/>
    <w:rsid w:val="00CE4948"/>
    <w:rsid w:val="00CE5AAB"/>
    <w:rsid w:val="00CF03CC"/>
    <w:rsid w:val="00CF0C92"/>
    <w:rsid w:val="00CF1E78"/>
    <w:rsid w:val="00CF20CA"/>
    <w:rsid w:val="00CF3C54"/>
    <w:rsid w:val="00CF5069"/>
    <w:rsid w:val="00D00C88"/>
    <w:rsid w:val="00D01F30"/>
    <w:rsid w:val="00D023AF"/>
    <w:rsid w:val="00D02E78"/>
    <w:rsid w:val="00D03F10"/>
    <w:rsid w:val="00D04346"/>
    <w:rsid w:val="00D043D0"/>
    <w:rsid w:val="00D1043F"/>
    <w:rsid w:val="00D10725"/>
    <w:rsid w:val="00D109B3"/>
    <w:rsid w:val="00D11799"/>
    <w:rsid w:val="00D1350A"/>
    <w:rsid w:val="00D1643E"/>
    <w:rsid w:val="00D16935"/>
    <w:rsid w:val="00D169CF"/>
    <w:rsid w:val="00D17347"/>
    <w:rsid w:val="00D200EE"/>
    <w:rsid w:val="00D21D20"/>
    <w:rsid w:val="00D234E9"/>
    <w:rsid w:val="00D23C37"/>
    <w:rsid w:val="00D24A10"/>
    <w:rsid w:val="00D26244"/>
    <w:rsid w:val="00D3088C"/>
    <w:rsid w:val="00D320FF"/>
    <w:rsid w:val="00D32E4C"/>
    <w:rsid w:val="00D33495"/>
    <w:rsid w:val="00D3504B"/>
    <w:rsid w:val="00D35512"/>
    <w:rsid w:val="00D37384"/>
    <w:rsid w:val="00D40820"/>
    <w:rsid w:val="00D4142E"/>
    <w:rsid w:val="00D42D69"/>
    <w:rsid w:val="00D453CF"/>
    <w:rsid w:val="00D50284"/>
    <w:rsid w:val="00D52889"/>
    <w:rsid w:val="00D52CF6"/>
    <w:rsid w:val="00D54BBC"/>
    <w:rsid w:val="00D56AB9"/>
    <w:rsid w:val="00D57B26"/>
    <w:rsid w:val="00D57BA9"/>
    <w:rsid w:val="00D606EE"/>
    <w:rsid w:val="00D60843"/>
    <w:rsid w:val="00D614BE"/>
    <w:rsid w:val="00D617D8"/>
    <w:rsid w:val="00D646E0"/>
    <w:rsid w:val="00D649BA"/>
    <w:rsid w:val="00D64C0B"/>
    <w:rsid w:val="00D67D6A"/>
    <w:rsid w:val="00D67F7E"/>
    <w:rsid w:val="00D703C2"/>
    <w:rsid w:val="00D732D5"/>
    <w:rsid w:val="00D75457"/>
    <w:rsid w:val="00D769BE"/>
    <w:rsid w:val="00D812D5"/>
    <w:rsid w:val="00D847C0"/>
    <w:rsid w:val="00D865E6"/>
    <w:rsid w:val="00D86B4C"/>
    <w:rsid w:val="00D9035B"/>
    <w:rsid w:val="00D90C19"/>
    <w:rsid w:val="00D91404"/>
    <w:rsid w:val="00D91460"/>
    <w:rsid w:val="00D93157"/>
    <w:rsid w:val="00D94D41"/>
    <w:rsid w:val="00D96565"/>
    <w:rsid w:val="00D97B32"/>
    <w:rsid w:val="00DA0436"/>
    <w:rsid w:val="00DA2FFE"/>
    <w:rsid w:val="00DA323D"/>
    <w:rsid w:val="00DA5690"/>
    <w:rsid w:val="00DA57BB"/>
    <w:rsid w:val="00DA597D"/>
    <w:rsid w:val="00DA77B0"/>
    <w:rsid w:val="00DB1D32"/>
    <w:rsid w:val="00DB20E2"/>
    <w:rsid w:val="00DB2ACA"/>
    <w:rsid w:val="00DB3B85"/>
    <w:rsid w:val="00DB67EC"/>
    <w:rsid w:val="00DC26ED"/>
    <w:rsid w:val="00DC38F3"/>
    <w:rsid w:val="00DC4DA4"/>
    <w:rsid w:val="00DC5A63"/>
    <w:rsid w:val="00DC6733"/>
    <w:rsid w:val="00DD08D1"/>
    <w:rsid w:val="00DD0F75"/>
    <w:rsid w:val="00DD267B"/>
    <w:rsid w:val="00DD32AA"/>
    <w:rsid w:val="00DD348D"/>
    <w:rsid w:val="00DD553D"/>
    <w:rsid w:val="00DD64EA"/>
    <w:rsid w:val="00DD6728"/>
    <w:rsid w:val="00DE3560"/>
    <w:rsid w:val="00DE47D2"/>
    <w:rsid w:val="00DE5DBF"/>
    <w:rsid w:val="00DF2E5C"/>
    <w:rsid w:val="00DF32C4"/>
    <w:rsid w:val="00DF42DC"/>
    <w:rsid w:val="00DF6E08"/>
    <w:rsid w:val="00E00B8D"/>
    <w:rsid w:val="00E02AF3"/>
    <w:rsid w:val="00E032FA"/>
    <w:rsid w:val="00E04FDF"/>
    <w:rsid w:val="00E05083"/>
    <w:rsid w:val="00E058DD"/>
    <w:rsid w:val="00E060B4"/>
    <w:rsid w:val="00E07F27"/>
    <w:rsid w:val="00E1008F"/>
    <w:rsid w:val="00E119EF"/>
    <w:rsid w:val="00E121AF"/>
    <w:rsid w:val="00E12A63"/>
    <w:rsid w:val="00E146B1"/>
    <w:rsid w:val="00E15B89"/>
    <w:rsid w:val="00E175BA"/>
    <w:rsid w:val="00E2027C"/>
    <w:rsid w:val="00E22B56"/>
    <w:rsid w:val="00E23665"/>
    <w:rsid w:val="00E2397E"/>
    <w:rsid w:val="00E23B13"/>
    <w:rsid w:val="00E25E65"/>
    <w:rsid w:val="00E27344"/>
    <w:rsid w:val="00E2752B"/>
    <w:rsid w:val="00E27DC1"/>
    <w:rsid w:val="00E32A3A"/>
    <w:rsid w:val="00E33128"/>
    <w:rsid w:val="00E337E0"/>
    <w:rsid w:val="00E35404"/>
    <w:rsid w:val="00E36A6E"/>
    <w:rsid w:val="00E36CFD"/>
    <w:rsid w:val="00E40EE9"/>
    <w:rsid w:val="00E41301"/>
    <w:rsid w:val="00E4245E"/>
    <w:rsid w:val="00E4277C"/>
    <w:rsid w:val="00E42A97"/>
    <w:rsid w:val="00E43C8A"/>
    <w:rsid w:val="00E43D53"/>
    <w:rsid w:val="00E44C1A"/>
    <w:rsid w:val="00E46BA9"/>
    <w:rsid w:val="00E5031A"/>
    <w:rsid w:val="00E520BA"/>
    <w:rsid w:val="00E54AF2"/>
    <w:rsid w:val="00E55A69"/>
    <w:rsid w:val="00E55B89"/>
    <w:rsid w:val="00E569DD"/>
    <w:rsid w:val="00E61DF5"/>
    <w:rsid w:val="00E63054"/>
    <w:rsid w:val="00E63ACC"/>
    <w:rsid w:val="00E63E4D"/>
    <w:rsid w:val="00E649EE"/>
    <w:rsid w:val="00E65EBA"/>
    <w:rsid w:val="00E666CF"/>
    <w:rsid w:val="00E71A3B"/>
    <w:rsid w:val="00E731D6"/>
    <w:rsid w:val="00E735B4"/>
    <w:rsid w:val="00E74826"/>
    <w:rsid w:val="00E74DE5"/>
    <w:rsid w:val="00E74F01"/>
    <w:rsid w:val="00E75791"/>
    <w:rsid w:val="00E80F2E"/>
    <w:rsid w:val="00E82C0A"/>
    <w:rsid w:val="00E83C50"/>
    <w:rsid w:val="00E8479E"/>
    <w:rsid w:val="00E84D51"/>
    <w:rsid w:val="00E8605C"/>
    <w:rsid w:val="00E86F4F"/>
    <w:rsid w:val="00E8715A"/>
    <w:rsid w:val="00E87EF3"/>
    <w:rsid w:val="00E93792"/>
    <w:rsid w:val="00E93BAB"/>
    <w:rsid w:val="00E95446"/>
    <w:rsid w:val="00E958E5"/>
    <w:rsid w:val="00EA1326"/>
    <w:rsid w:val="00EA342B"/>
    <w:rsid w:val="00EA615E"/>
    <w:rsid w:val="00EB0309"/>
    <w:rsid w:val="00EB05A7"/>
    <w:rsid w:val="00EB291B"/>
    <w:rsid w:val="00EB2971"/>
    <w:rsid w:val="00EB2A2D"/>
    <w:rsid w:val="00EB58F1"/>
    <w:rsid w:val="00EB6301"/>
    <w:rsid w:val="00EB7BD5"/>
    <w:rsid w:val="00EC08A7"/>
    <w:rsid w:val="00EC1C02"/>
    <w:rsid w:val="00EC62E7"/>
    <w:rsid w:val="00EC6A88"/>
    <w:rsid w:val="00EC6E24"/>
    <w:rsid w:val="00EC6E9D"/>
    <w:rsid w:val="00ED02CC"/>
    <w:rsid w:val="00ED1A91"/>
    <w:rsid w:val="00ED1DBB"/>
    <w:rsid w:val="00ED2CA6"/>
    <w:rsid w:val="00ED333C"/>
    <w:rsid w:val="00ED5AF5"/>
    <w:rsid w:val="00EE221D"/>
    <w:rsid w:val="00EE383D"/>
    <w:rsid w:val="00EE48F5"/>
    <w:rsid w:val="00EE4FAB"/>
    <w:rsid w:val="00EE514A"/>
    <w:rsid w:val="00EE5F5E"/>
    <w:rsid w:val="00EF170B"/>
    <w:rsid w:val="00EF3B80"/>
    <w:rsid w:val="00EF3DF9"/>
    <w:rsid w:val="00EF42C6"/>
    <w:rsid w:val="00EF5514"/>
    <w:rsid w:val="00EF5BA9"/>
    <w:rsid w:val="00EF5F06"/>
    <w:rsid w:val="00F006A3"/>
    <w:rsid w:val="00F024C0"/>
    <w:rsid w:val="00F03473"/>
    <w:rsid w:val="00F12EF3"/>
    <w:rsid w:val="00F13F7E"/>
    <w:rsid w:val="00F14692"/>
    <w:rsid w:val="00F14E6D"/>
    <w:rsid w:val="00F15126"/>
    <w:rsid w:val="00F20099"/>
    <w:rsid w:val="00F203C9"/>
    <w:rsid w:val="00F20D58"/>
    <w:rsid w:val="00F23301"/>
    <w:rsid w:val="00F26FF8"/>
    <w:rsid w:val="00F27AFF"/>
    <w:rsid w:val="00F27EDB"/>
    <w:rsid w:val="00F3136C"/>
    <w:rsid w:val="00F3392A"/>
    <w:rsid w:val="00F33C1E"/>
    <w:rsid w:val="00F345A8"/>
    <w:rsid w:val="00F349F4"/>
    <w:rsid w:val="00F34D64"/>
    <w:rsid w:val="00F35605"/>
    <w:rsid w:val="00F36534"/>
    <w:rsid w:val="00F373B4"/>
    <w:rsid w:val="00F434A6"/>
    <w:rsid w:val="00F445A1"/>
    <w:rsid w:val="00F447E2"/>
    <w:rsid w:val="00F462EC"/>
    <w:rsid w:val="00F52371"/>
    <w:rsid w:val="00F546F7"/>
    <w:rsid w:val="00F55DEB"/>
    <w:rsid w:val="00F648D2"/>
    <w:rsid w:val="00F65346"/>
    <w:rsid w:val="00F66E16"/>
    <w:rsid w:val="00F7074E"/>
    <w:rsid w:val="00F75681"/>
    <w:rsid w:val="00F827FF"/>
    <w:rsid w:val="00F83F1D"/>
    <w:rsid w:val="00F84769"/>
    <w:rsid w:val="00F84BAE"/>
    <w:rsid w:val="00F876EC"/>
    <w:rsid w:val="00F90A13"/>
    <w:rsid w:val="00F916D6"/>
    <w:rsid w:val="00F9234F"/>
    <w:rsid w:val="00F948C9"/>
    <w:rsid w:val="00FA10A8"/>
    <w:rsid w:val="00FA3303"/>
    <w:rsid w:val="00FA3614"/>
    <w:rsid w:val="00FA3DA6"/>
    <w:rsid w:val="00FA5DED"/>
    <w:rsid w:val="00FA6D42"/>
    <w:rsid w:val="00FB0F68"/>
    <w:rsid w:val="00FB1D25"/>
    <w:rsid w:val="00FB2CFA"/>
    <w:rsid w:val="00FB319A"/>
    <w:rsid w:val="00FB4675"/>
    <w:rsid w:val="00FB48D6"/>
    <w:rsid w:val="00FB723F"/>
    <w:rsid w:val="00FC3D7F"/>
    <w:rsid w:val="00FC504E"/>
    <w:rsid w:val="00FC5E29"/>
    <w:rsid w:val="00FC76EA"/>
    <w:rsid w:val="00FD00E3"/>
    <w:rsid w:val="00FD227D"/>
    <w:rsid w:val="00FD2B46"/>
    <w:rsid w:val="00FD2CEF"/>
    <w:rsid w:val="00FD317F"/>
    <w:rsid w:val="00FD617F"/>
    <w:rsid w:val="00FD6199"/>
    <w:rsid w:val="00FD799D"/>
    <w:rsid w:val="00FE5371"/>
    <w:rsid w:val="00FF0053"/>
    <w:rsid w:val="00FF0ED1"/>
    <w:rsid w:val="00FF1950"/>
    <w:rsid w:val="00FF2A29"/>
    <w:rsid w:val="00FF4066"/>
    <w:rsid w:val="00FF4788"/>
    <w:rsid w:val="00FF6C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50DB2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6A73B9"/>
    <w:pPr>
      <w:spacing w:after="120" w:line="240" w:lineRule="auto"/>
    </w:pPr>
    <w:rPr>
      <w:rFonts w:ascii="Arial" w:eastAsia="Calibri" w:hAnsi="Arial" w:cs="Times New Roman"/>
      <w:sz w:val="20"/>
      <w:szCs w:val="20"/>
      <w:lang w:eastAsia="en-US"/>
    </w:rPr>
  </w:style>
  <w:style w:type="paragraph" w:styleId="Heading1">
    <w:name w:val="heading 1"/>
    <w:aliases w:val="h1"/>
    <w:basedOn w:val="Normal"/>
    <w:next w:val="Normal"/>
    <w:link w:val="Heading1Char"/>
    <w:uiPriority w:val="99"/>
    <w:qFormat/>
    <w:rsid w:val="006A73B9"/>
    <w:pPr>
      <w:keepNext/>
      <w:keepLines/>
      <w:numPr>
        <w:numId w:val="60"/>
      </w:numPr>
      <w:spacing w:before="480" w:after="0"/>
      <w:outlineLvl w:val="0"/>
    </w:pPr>
    <w:rPr>
      <w:rFonts w:ascii="Cambria" w:eastAsia="Times New Roman" w:hAnsi="Cambria"/>
      <w:b/>
      <w:bCs/>
      <w:color w:val="365F91"/>
      <w:sz w:val="28"/>
      <w:szCs w:val="28"/>
    </w:rPr>
  </w:style>
  <w:style w:type="paragraph" w:styleId="Heading2">
    <w:name w:val="heading 2"/>
    <w:aliases w:val="h2"/>
    <w:basedOn w:val="Normal"/>
    <w:next w:val="Normal"/>
    <w:link w:val="Heading2Char"/>
    <w:uiPriority w:val="99"/>
    <w:qFormat/>
    <w:rsid w:val="006A73B9"/>
    <w:pPr>
      <w:keepNext/>
      <w:keepLines/>
      <w:numPr>
        <w:ilvl w:val="1"/>
        <w:numId w:val="60"/>
      </w:numPr>
      <w:spacing w:before="200" w:after="0"/>
      <w:outlineLvl w:val="1"/>
    </w:pPr>
    <w:rPr>
      <w:rFonts w:ascii="Cambria" w:eastAsia="Times New Roman" w:hAnsi="Cambria"/>
      <w:b/>
      <w:bCs/>
      <w:color w:val="4F81BD"/>
      <w:sz w:val="26"/>
      <w:szCs w:val="26"/>
    </w:rPr>
  </w:style>
  <w:style w:type="paragraph" w:styleId="Heading3">
    <w:name w:val="heading 3"/>
    <w:aliases w:val="h3"/>
    <w:basedOn w:val="Normal"/>
    <w:next w:val="Normal"/>
    <w:link w:val="Heading3Char"/>
    <w:uiPriority w:val="99"/>
    <w:qFormat/>
    <w:rsid w:val="006A73B9"/>
    <w:pPr>
      <w:keepNext/>
      <w:numPr>
        <w:ilvl w:val="2"/>
        <w:numId w:val="60"/>
      </w:numPr>
      <w:spacing w:before="240" w:after="60"/>
      <w:outlineLvl w:val="2"/>
    </w:pPr>
    <w:rPr>
      <w:rFonts w:ascii="Cambria" w:eastAsia="Times New Roman" w:hAnsi="Cambria"/>
      <w:b/>
      <w:bCs/>
      <w:sz w:val="26"/>
      <w:szCs w:val="26"/>
    </w:rPr>
  </w:style>
  <w:style w:type="paragraph" w:styleId="Heading4">
    <w:name w:val="heading 4"/>
    <w:aliases w:val="h4"/>
    <w:basedOn w:val="Normal"/>
    <w:next w:val="Normal"/>
    <w:link w:val="Heading4Char"/>
    <w:uiPriority w:val="99"/>
    <w:qFormat/>
    <w:rsid w:val="006A73B9"/>
    <w:pPr>
      <w:keepNext/>
      <w:numPr>
        <w:ilvl w:val="3"/>
        <w:numId w:val="60"/>
      </w:numPr>
      <w:spacing w:before="240" w:after="60"/>
      <w:outlineLvl w:val="3"/>
    </w:pPr>
    <w:rPr>
      <w:rFonts w:ascii="Calibri" w:eastAsia="Times New Roman" w:hAnsi="Calibri"/>
      <w:b/>
      <w:bCs/>
      <w:sz w:val="28"/>
      <w:szCs w:val="28"/>
    </w:rPr>
  </w:style>
  <w:style w:type="paragraph" w:styleId="Heading5">
    <w:name w:val="heading 5"/>
    <w:aliases w:val="h5"/>
    <w:basedOn w:val="Normal"/>
    <w:next w:val="Normal"/>
    <w:link w:val="Heading5Char"/>
    <w:uiPriority w:val="99"/>
    <w:qFormat/>
    <w:rsid w:val="006A73B9"/>
    <w:pPr>
      <w:numPr>
        <w:ilvl w:val="4"/>
        <w:numId w:val="60"/>
      </w:numPr>
      <w:spacing w:before="240" w:after="60"/>
      <w:outlineLvl w:val="4"/>
    </w:pPr>
    <w:rPr>
      <w:rFonts w:ascii="Calibri" w:eastAsia="Times New Roman" w:hAnsi="Calibri"/>
      <w:b/>
      <w:bCs/>
      <w:i/>
      <w:iCs/>
      <w:sz w:val="26"/>
      <w:szCs w:val="26"/>
    </w:rPr>
  </w:style>
  <w:style w:type="paragraph" w:styleId="Heading6">
    <w:name w:val="heading 6"/>
    <w:aliases w:val="h6"/>
    <w:basedOn w:val="Normal"/>
    <w:next w:val="Normal"/>
    <w:link w:val="Heading6Char"/>
    <w:uiPriority w:val="99"/>
    <w:qFormat/>
    <w:rsid w:val="006A73B9"/>
    <w:pPr>
      <w:numPr>
        <w:ilvl w:val="5"/>
        <w:numId w:val="60"/>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6A73B9"/>
    <w:pPr>
      <w:numPr>
        <w:ilvl w:val="6"/>
        <w:numId w:val="60"/>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6A73B9"/>
    <w:pPr>
      <w:numPr>
        <w:ilvl w:val="7"/>
        <w:numId w:val="60"/>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6A73B9"/>
    <w:pPr>
      <w:numPr>
        <w:ilvl w:val="8"/>
        <w:numId w:val="60"/>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uiPriority w:val="99"/>
    <w:rsid w:val="006A73B9"/>
    <w:rPr>
      <w:rFonts w:ascii="Cambria" w:eastAsia="Times New Roman" w:hAnsi="Cambria" w:cs="Times New Roman"/>
      <w:b/>
      <w:bCs/>
      <w:color w:val="365F91"/>
      <w:sz w:val="28"/>
      <w:szCs w:val="28"/>
      <w:lang w:eastAsia="en-US"/>
    </w:rPr>
  </w:style>
  <w:style w:type="character" w:customStyle="1" w:styleId="Heading2Char">
    <w:name w:val="Heading 2 Char"/>
    <w:aliases w:val="h2 Char"/>
    <w:link w:val="Heading2"/>
    <w:uiPriority w:val="99"/>
    <w:rsid w:val="006A73B9"/>
    <w:rPr>
      <w:rFonts w:ascii="Cambria" w:eastAsia="Times New Roman" w:hAnsi="Cambria" w:cs="Times New Roman"/>
      <w:b/>
      <w:bCs/>
      <w:color w:val="4F81BD"/>
      <w:sz w:val="26"/>
      <w:szCs w:val="26"/>
      <w:lang w:eastAsia="en-US"/>
    </w:rPr>
  </w:style>
  <w:style w:type="character" w:customStyle="1" w:styleId="Heading3Char">
    <w:name w:val="Heading 3 Char"/>
    <w:aliases w:val="h3 Char"/>
    <w:link w:val="Heading3"/>
    <w:uiPriority w:val="99"/>
    <w:rsid w:val="006A73B9"/>
    <w:rPr>
      <w:rFonts w:ascii="Cambria" w:eastAsia="Times New Roman" w:hAnsi="Cambria" w:cs="Times New Roman"/>
      <w:b/>
      <w:bCs/>
      <w:sz w:val="26"/>
      <w:szCs w:val="26"/>
      <w:lang w:eastAsia="en-US"/>
    </w:rPr>
  </w:style>
  <w:style w:type="character" w:customStyle="1" w:styleId="Heading4Char">
    <w:name w:val="Heading 4 Char"/>
    <w:aliases w:val="h4 Char"/>
    <w:link w:val="Heading4"/>
    <w:uiPriority w:val="99"/>
    <w:rsid w:val="006A73B9"/>
    <w:rPr>
      <w:rFonts w:ascii="Calibri" w:eastAsia="Times New Roman" w:hAnsi="Calibri" w:cs="Times New Roman"/>
      <w:b/>
      <w:bCs/>
      <w:sz w:val="28"/>
      <w:szCs w:val="28"/>
      <w:lang w:eastAsia="en-US"/>
    </w:rPr>
  </w:style>
  <w:style w:type="character" w:customStyle="1" w:styleId="Heading5Char">
    <w:name w:val="Heading 5 Char"/>
    <w:aliases w:val="h5 Char"/>
    <w:link w:val="Heading5"/>
    <w:uiPriority w:val="99"/>
    <w:rsid w:val="006A73B9"/>
    <w:rPr>
      <w:rFonts w:ascii="Calibri" w:eastAsia="Times New Roman" w:hAnsi="Calibri" w:cs="Times New Roman"/>
      <w:b/>
      <w:bCs/>
      <w:i/>
      <w:iCs/>
      <w:sz w:val="26"/>
      <w:szCs w:val="26"/>
      <w:lang w:eastAsia="en-US"/>
    </w:rPr>
  </w:style>
  <w:style w:type="character" w:customStyle="1" w:styleId="Heading6Char">
    <w:name w:val="Heading 6 Char"/>
    <w:aliases w:val="h6 Char"/>
    <w:link w:val="Heading6"/>
    <w:uiPriority w:val="99"/>
    <w:rsid w:val="006A73B9"/>
    <w:rPr>
      <w:rFonts w:ascii="Calibri" w:eastAsia="Times New Roman" w:hAnsi="Calibri" w:cs="Times New Roman"/>
      <w:b/>
      <w:bCs/>
      <w:lang w:eastAsia="en-US"/>
    </w:rPr>
  </w:style>
  <w:style w:type="character" w:customStyle="1" w:styleId="Heading7Char">
    <w:name w:val="Heading 7 Char"/>
    <w:aliases w:val="h7 Char"/>
    <w:link w:val="Heading7"/>
    <w:uiPriority w:val="99"/>
    <w:rsid w:val="006A73B9"/>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6A73B9"/>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6A73B9"/>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6A73B9"/>
    <w:rPr>
      <w:color w:val="0000FF"/>
      <w:u w:val="single"/>
    </w:rPr>
  </w:style>
  <w:style w:type="paragraph" w:styleId="Footer">
    <w:name w:val="footer"/>
    <w:aliases w:val="f"/>
    <w:basedOn w:val="Header"/>
    <w:link w:val="FooterChar"/>
    <w:uiPriority w:val="99"/>
    <w:rsid w:val="006A73B9"/>
    <w:rPr>
      <w:i w:val="0"/>
      <w:sz w:val="20"/>
    </w:rPr>
  </w:style>
  <w:style w:type="character" w:customStyle="1" w:styleId="FooterChar">
    <w:name w:val="Footer Char"/>
    <w:aliases w:val="f Char"/>
    <w:link w:val="Footer"/>
    <w:uiPriority w:val="99"/>
    <w:rsid w:val="006A73B9"/>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6A73B9"/>
    <w:pPr>
      <w:spacing w:after="0" w:line="280" w:lineRule="exact"/>
      <w:ind w:left="374" w:hanging="187"/>
    </w:pPr>
    <w:rPr>
      <w:rFonts w:eastAsia="SimSun"/>
      <w:kern w:val="24"/>
    </w:rPr>
  </w:style>
  <w:style w:type="paragraph" w:styleId="TOC1">
    <w:name w:val="toc 1"/>
    <w:basedOn w:val="Normal"/>
    <w:next w:val="Normal"/>
    <w:autoRedefine/>
    <w:uiPriority w:val="39"/>
    <w:rsid w:val="006A73B9"/>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rsid w:val="00B51158"/>
  </w:style>
  <w:style w:type="character" w:customStyle="1" w:styleId="ClickandtypeChar">
    <w:name w:val="Click and type Char"/>
    <w:basedOn w:val="DefaultParagraphFont"/>
    <w:link w:val="Clickandtype"/>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basedOn w:val="Normal"/>
    <w:link w:val="CommentTextChar"/>
    <w:uiPriority w:val="99"/>
    <w:rsid w:val="00B51158"/>
  </w:style>
  <w:style w:type="character" w:customStyle="1" w:styleId="CommentTextChar">
    <w:name w:val="Comment Text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basedOn w:val="DefaultParagraphFont"/>
    <w:rsid w:val="00B51158"/>
  </w:style>
  <w:style w:type="paragraph" w:styleId="BalloonText">
    <w:name w:val="Balloon Text"/>
    <w:basedOn w:val="Normal"/>
    <w:link w:val="BalloonTextChar"/>
    <w:uiPriority w:val="99"/>
    <w:semiHidden/>
    <w:rsid w:val="006A73B9"/>
    <w:pPr>
      <w:spacing w:after="0"/>
    </w:pPr>
    <w:rPr>
      <w:rFonts w:ascii="Tahoma" w:hAnsi="Tahoma" w:cs="Tahoma"/>
      <w:sz w:val="16"/>
      <w:szCs w:val="16"/>
    </w:rPr>
  </w:style>
  <w:style w:type="character" w:customStyle="1" w:styleId="BalloonTextChar">
    <w:name w:val="Balloon Text Char"/>
    <w:link w:val="BalloonText"/>
    <w:uiPriority w:val="99"/>
    <w:semiHidden/>
    <w:rsid w:val="006A73B9"/>
    <w:rPr>
      <w:rFonts w:ascii="Tahoma" w:eastAsia="Calibri" w:hAnsi="Tahoma" w:cs="Tahoma"/>
      <w:sz w:val="16"/>
      <w:szCs w:val="16"/>
      <w:lang w:eastAsia="en-US"/>
    </w:rPr>
  </w:style>
  <w:style w:type="paragraph" w:styleId="TOC3">
    <w:name w:val="toc 3"/>
    <w:aliases w:val="toc3"/>
    <w:basedOn w:val="Normal"/>
    <w:next w:val="Normal"/>
    <w:uiPriority w:val="39"/>
    <w:rsid w:val="006A73B9"/>
    <w:pPr>
      <w:spacing w:after="0" w:line="280" w:lineRule="exact"/>
      <w:ind w:left="561" w:hanging="187"/>
    </w:pPr>
    <w:rPr>
      <w:rFonts w:eastAsia="SimSun"/>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6A73B9"/>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6A73B9"/>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6A73B9"/>
    <w:rPr>
      <w:rFonts w:ascii="Verdana" w:hAnsi="Verdana"/>
      <w:sz w:val="24"/>
      <w:szCs w:val="24"/>
    </w:rPr>
  </w:style>
  <w:style w:type="character" w:styleId="Strong">
    <w:name w:val="Strong"/>
    <w:uiPriority w:val="99"/>
    <w:qFormat/>
    <w:rsid w:val="006A73B9"/>
    <w:rPr>
      <w:b/>
      <w:bCs/>
    </w:rPr>
  </w:style>
  <w:style w:type="paragraph" w:styleId="ListParagraph">
    <w:name w:val="List Paragraph"/>
    <w:basedOn w:val="Normal"/>
    <w:link w:val="ListParagraphChar"/>
    <w:uiPriority w:val="99"/>
    <w:qFormat/>
    <w:rsid w:val="006A73B9"/>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6A73B9"/>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6A73B9"/>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2"/>
      </w:numPr>
      <w:tabs>
        <w:tab w:val="left" w:pos="274"/>
      </w:tabs>
      <w:spacing w:before="180" w:after="180"/>
      <w:ind w:left="274" w:hanging="274"/>
    </w:pPr>
    <w:rPr>
      <w:kern w:val="24"/>
    </w:rPr>
  </w:style>
  <w:style w:type="character" w:styleId="PlaceholderText">
    <w:name w:val="Placeholder Text"/>
    <w:uiPriority w:val="99"/>
    <w:semiHidden/>
    <w:rsid w:val="006A73B9"/>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ListParagraphChar">
    <w:name w:val="List Paragraph Char"/>
    <w:basedOn w:val="DefaultParagraphFont"/>
    <w:link w:val="ListParagraph"/>
    <w:uiPriority w:val="99"/>
    <w:rsid w:val="00681FE5"/>
    <w:rPr>
      <w:rFonts w:ascii="Arial" w:eastAsia="Calibri" w:hAnsi="Arial" w:cs="Times New Roman"/>
      <w:sz w:val="20"/>
      <w:szCs w:val="20"/>
      <w:lang w:eastAsia="en-US"/>
    </w:rPr>
  </w:style>
  <w:style w:type="character" w:customStyle="1" w:styleId="Bold">
    <w:name w:val="Bold"/>
    <w:aliases w:val="b"/>
    <w:basedOn w:val="DefaultParagraphFont"/>
    <w:rsid w:val="00A95BE1"/>
    <w:rPr>
      <w:b/>
      <w:szCs w:val="18"/>
    </w:rPr>
  </w:style>
  <w:style w:type="character" w:customStyle="1" w:styleId="def">
    <w:name w:val="def"/>
    <w:basedOn w:val="DefaultParagraphFont"/>
    <w:rsid w:val="00CB0B7B"/>
  </w:style>
  <w:style w:type="paragraph" w:customStyle="1" w:styleId="NumberedList1">
    <w:name w:val="Numbered List 1"/>
    <w:aliases w:val="nl1"/>
    <w:basedOn w:val="Normal"/>
    <w:rsid w:val="001311E5"/>
    <w:pPr>
      <w:tabs>
        <w:tab w:val="num" w:pos="360"/>
      </w:tabs>
      <w:spacing w:before="60" w:after="60" w:line="260" w:lineRule="exact"/>
      <w:ind w:left="360" w:hanging="360"/>
    </w:pPr>
    <w:rPr>
      <w:color w:val="000000"/>
    </w:rPr>
  </w:style>
  <w:style w:type="paragraph" w:customStyle="1" w:styleId="Text">
    <w:name w:val="Text"/>
    <w:aliases w:val="t"/>
    <w:link w:val="APPLYANOTHERSTYLECharChar"/>
    <w:rsid w:val="001311E5"/>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1311E5"/>
    <w:rPr>
      <w:rFonts w:ascii="Verdana" w:hAnsi="Verdana" w:cs="Times New Roman"/>
      <w:color w:val="000000"/>
      <w:sz w:val="20"/>
      <w:szCs w:val="20"/>
    </w:rPr>
  </w:style>
  <w:style w:type="paragraph" w:customStyle="1" w:styleId="ChapterNumber">
    <w:name w:val="Chapter Number"/>
    <w:basedOn w:val="Normal"/>
    <w:next w:val="LWPChapterPaperTitle"/>
    <w:autoRedefine/>
    <w:uiPriority w:val="99"/>
    <w:semiHidden/>
    <w:rsid w:val="006A73B9"/>
    <w:rPr>
      <w:b/>
      <w:caps/>
      <w:color w:val="7F7F7F"/>
      <w:sz w:val="24"/>
    </w:rPr>
  </w:style>
  <w:style w:type="paragraph" w:customStyle="1" w:styleId="LWPChapterPaperTitle">
    <w:name w:val="LWP: Chapter/Paper Title"/>
    <w:basedOn w:val="Normal"/>
    <w:next w:val="LWPParagraphText"/>
    <w:qFormat/>
    <w:rsid w:val="006A73B9"/>
    <w:pPr>
      <w:pBdr>
        <w:bottom w:val="single" w:sz="4" w:space="1" w:color="auto"/>
      </w:pBdr>
      <w:spacing w:before="120"/>
    </w:pPr>
    <w:rPr>
      <w:b/>
      <w:color w:val="1F497D"/>
      <w:sz w:val="56"/>
    </w:rPr>
  </w:style>
  <w:style w:type="paragraph" w:customStyle="1" w:styleId="LWPParagraphText">
    <w:name w:val="LWP: Paragraph Text"/>
    <w:basedOn w:val="Normal"/>
    <w:qFormat/>
    <w:rsid w:val="006A73B9"/>
    <w:pPr>
      <w:spacing w:line="260" w:lineRule="exact"/>
    </w:pPr>
  </w:style>
  <w:style w:type="paragraph" w:styleId="Title">
    <w:name w:val="Title"/>
    <w:basedOn w:val="Normal"/>
    <w:next w:val="Normal"/>
    <w:link w:val="TitleChar"/>
    <w:uiPriority w:val="99"/>
    <w:qFormat/>
    <w:rsid w:val="006A73B9"/>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6A73B9"/>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6A73B9"/>
    <w:pPr>
      <w:numPr>
        <w:numId w:val="53"/>
      </w:numPr>
      <w:ind w:left="360"/>
    </w:pPr>
    <w:rPr>
      <w:b/>
      <w:color w:val="7F7F7F"/>
    </w:rPr>
  </w:style>
  <w:style w:type="paragraph" w:styleId="TOC6">
    <w:name w:val="toc 6"/>
    <w:basedOn w:val="Normal"/>
    <w:next w:val="Normal"/>
    <w:autoRedefine/>
    <w:uiPriority w:val="99"/>
    <w:semiHidden/>
    <w:rsid w:val="006A73B9"/>
    <w:pPr>
      <w:spacing w:after="100"/>
      <w:ind w:left="1100"/>
    </w:pPr>
  </w:style>
  <w:style w:type="paragraph" w:customStyle="1" w:styleId="LWPHeading1H1">
    <w:name w:val="LWP: Heading 1 (H1)"/>
    <w:basedOn w:val="Heading1"/>
    <w:next w:val="LWPParagraphText"/>
    <w:qFormat/>
    <w:rsid w:val="006A73B9"/>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6A73B9"/>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6A73B9"/>
    <w:pPr>
      <w:numPr>
        <w:numId w:val="56"/>
      </w:numPr>
      <w:contextualSpacing w:val="0"/>
    </w:pPr>
  </w:style>
  <w:style w:type="paragraph" w:customStyle="1" w:styleId="LWPListBulletLevel2">
    <w:name w:val="LWP: List Bullet (Level 2)"/>
    <w:basedOn w:val="LWPListBulletLevel1"/>
    <w:qFormat/>
    <w:rsid w:val="006A73B9"/>
    <w:pPr>
      <w:numPr>
        <w:numId w:val="54"/>
      </w:numPr>
      <w:ind w:left="1080"/>
    </w:pPr>
  </w:style>
  <w:style w:type="paragraph" w:customStyle="1" w:styleId="LWPListBulletLevel3">
    <w:name w:val="LWP: List Bullet (Level 3)"/>
    <w:basedOn w:val="ListBullet3"/>
    <w:qFormat/>
    <w:rsid w:val="006A73B9"/>
    <w:pPr>
      <w:numPr>
        <w:numId w:val="55"/>
      </w:numPr>
      <w:ind w:left="1440"/>
    </w:pPr>
  </w:style>
  <w:style w:type="paragraph" w:customStyle="1" w:styleId="LWPParagraphinListLevel1">
    <w:name w:val="LWP: Paragraph in List (Level 1)"/>
    <w:basedOn w:val="ListParagraph"/>
    <w:qFormat/>
    <w:rsid w:val="006A73B9"/>
    <w:pPr>
      <w:spacing w:before="40"/>
    </w:pPr>
  </w:style>
  <w:style w:type="paragraph" w:customStyle="1" w:styleId="LWPHeading3H3">
    <w:name w:val="LWP: Heading 3 (H3)"/>
    <w:basedOn w:val="Heading3"/>
    <w:next w:val="LWPParagraphText"/>
    <w:qFormat/>
    <w:rsid w:val="006A73B9"/>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6A73B9"/>
    <w:pPr>
      <w:contextualSpacing w:val="0"/>
    </w:pPr>
  </w:style>
  <w:style w:type="paragraph" w:customStyle="1" w:styleId="Figure">
    <w:name w:val="Figure"/>
    <w:aliases w:val="fig"/>
    <w:basedOn w:val="LWPParagraphText"/>
    <w:next w:val="LWPParagraphText"/>
    <w:autoRedefine/>
    <w:uiPriority w:val="99"/>
    <w:semiHidden/>
    <w:qFormat/>
    <w:rsid w:val="006A73B9"/>
    <w:pPr>
      <w:keepNext/>
      <w:spacing w:after="600"/>
    </w:pPr>
    <w:rPr>
      <w:noProof/>
    </w:rPr>
  </w:style>
  <w:style w:type="paragraph" w:customStyle="1" w:styleId="LWPFigureCaption">
    <w:name w:val="LWP: Figure Caption"/>
    <w:basedOn w:val="LWPParagraphText"/>
    <w:next w:val="LWPParagraphText"/>
    <w:qFormat/>
    <w:rsid w:val="006A73B9"/>
    <w:rPr>
      <w:b/>
      <w:color w:val="4F81BD"/>
      <w:sz w:val="18"/>
    </w:rPr>
  </w:style>
  <w:style w:type="paragraph" w:customStyle="1" w:styleId="LWPHeading4H4">
    <w:name w:val="LWP: Heading 4 (H4)"/>
    <w:basedOn w:val="Heading4"/>
    <w:next w:val="LWPParagraphText"/>
    <w:qFormat/>
    <w:rsid w:val="006A73B9"/>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6A73B9"/>
    <w:pPr>
      <w:numPr>
        <w:numId w:val="61"/>
      </w:numPr>
      <w:contextualSpacing w:val="0"/>
    </w:pPr>
  </w:style>
  <w:style w:type="paragraph" w:styleId="ListNumber">
    <w:name w:val="List Number"/>
    <w:basedOn w:val="Normal"/>
    <w:uiPriority w:val="99"/>
    <w:semiHidden/>
    <w:rsid w:val="006A73B9"/>
    <w:pPr>
      <w:tabs>
        <w:tab w:val="num" w:pos="360"/>
      </w:tabs>
      <w:ind w:left="360" w:hanging="360"/>
      <w:contextualSpacing/>
    </w:pPr>
  </w:style>
  <w:style w:type="paragraph" w:customStyle="1" w:styleId="LWPAlertText">
    <w:name w:val="LWP: Alert Text"/>
    <w:basedOn w:val="LWPParagraphText"/>
    <w:next w:val="LWPParagraphText"/>
    <w:qFormat/>
    <w:rsid w:val="006A73B9"/>
    <w:pPr>
      <w:spacing w:before="120"/>
      <w:ind w:left="360"/>
    </w:pPr>
    <w:rPr>
      <w:i/>
      <w:sz w:val="19"/>
    </w:rPr>
  </w:style>
  <w:style w:type="paragraph" w:customStyle="1" w:styleId="LWPAlertTextinList">
    <w:name w:val="LWP: Alert Text in List"/>
    <w:basedOn w:val="LWPAlertText"/>
    <w:next w:val="LWPParagraphText"/>
    <w:qFormat/>
    <w:rsid w:val="006A73B9"/>
    <w:pPr>
      <w:ind w:left="720"/>
    </w:pPr>
  </w:style>
  <w:style w:type="paragraph" w:customStyle="1" w:styleId="LWPFigureinList">
    <w:name w:val="LWP: Figure in List"/>
    <w:basedOn w:val="LWPFigure"/>
    <w:next w:val="LWPFigureCaptioninList"/>
    <w:qFormat/>
    <w:rsid w:val="006A73B9"/>
    <w:pPr>
      <w:ind w:left="720"/>
    </w:pPr>
  </w:style>
  <w:style w:type="paragraph" w:customStyle="1" w:styleId="LWPFigureCaptioninList">
    <w:name w:val="LWP: Figure Caption in List"/>
    <w:basedOn w:val="LWPFigureCaption"/>
    <w:next w:val="LWPParagraphText"/>
    <w:qFormat/>
    <w:rsid w:val="006A73B9"/>
    <w:pPr>
      <w:ind w:left="720"/>
    </w:pPr>
  </w:style>
  <w:style w:type="paragraph" w:customStyle="1" w:styleId="LWPProcedureHeading">
    <w:name w:val="LWP: Procedure Heading"/>
    <w:basedOn w:val="Normal"/>
    <w:next w:val="LWPListNumberLevel1"/>
    <w:qFormat/>
    <w:rsid w:val="006A73B9"/>
    <w:pPr>
      <w:keepNext/>
      <w:numPr>
        <w:numId w:val="59"/>
      </w:numPr>
      <w:spacing w:before="120"/>
    </w:pPr>
    <w:rPr>
      <w:b/>
      <w:color w:val="0830B0"/>
    </w:rPr>
  </w:style>
  <w:style w:type="paragraph" w:customStyle="1" w:styleId="LWPSpaceafterTablesCodeBlocks">
    <w:name w:val="LWP: Space after Tables/Code Blocks"/>
    <w:basedOn w:val="Normal"/>
    <w:next w:val="Normal"/>
    <w:qFormat/>
    <w:rsid w:val="006A73B9"/>
    <w:pPr>
      <w:spacing w:after="0"/>
    </w:pPr>
    <w:rPr>
      <w:sz w:val="16"/>
    </w:rPr>
  </w:style>
  <w:style w:type="paragraph" w:customStyle="1" w:styleId="LWPCodeBlock">
    <w:name w:val="LWP: Code Block"/>
    <w:basedOn w:val="Normal"/>
    <w:link w:val="LWPCodeBlockChar"/>
    <w:qFormat/>
    <w:rsid w:val="006A73B9"/>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6A73B9"/>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6A73B9"/>
    <w:pPr>
      <w:ind w:left="720"/>
    </w:pPr>
  </w:style>
  <w:style w:type="paragraph" w:customStyle="1" w:styleId="LWPTableCaption">
    <w:name w:val="LWP: Table Caption"/>
    <w:basedOn w:val="LWPFigureCaption"/>
    <w:next w:val="LWPParagraphText"/>
    <w:qFormat/>
    <w:rsid w:val="006A73B9"/>
    <w:pPr>
      <w:keepNext/>
      <w:spacing w:before="120"/>
    </w:pPr>
  </w:style>
  <w:style w:type="paragraph" w:customStyle="1" w:styleId="LWPTableCaptioninList">
    <w:name w:val="LWP: Table Caption in List"/>
    <w:basedOn w:val="LWPTableCaption"/>
    <w:next w:val="LWPParagraphinListLevel1"/>
    <w:qFormat/>
    <w:rsid w:val="006A73B9"/>
    <w:pPr>
      <w:ind w:left="720"/>
    </w:pPr>
  </w:style>
  <w:style w:type="paragraph" w:customStyle="1" w:styleId="LWPTableText">
    <w:name w:val="LWP: Table Text"/>
    <w:basedOn w:val="Normal"/>
    <w:qFormat/>
    <w:rsid w:val="006A73B9"/>
    <w:pPr>
      <w:spacing w:after="0" w:line="240" w:lineRule="exact"/>
    </w:pPr>
    <w:rPr>
      <w:rFonts w:eastAsia="Times New Roman" w:cs="Segoe"/>
      <w:sz w:val="18"/>
      <w:szCs w:val="18"/>
    </w:rPr>
  </w:style>
  <w:style w:type="table" w:styleId="TableGrid">
    <w:name w:val="Table Grid"/>
    <w:basedOn w:val="TableNormal"/>
    <w:uiPriority w:val="59"/>
    <w:rsid w:val="006A73B9"/>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WPTableHeading">
    <w:name w:val="LWP: Table Heading"/>
    <w:basedOn w:val="LWPParagraphText"/>
    <w:qFormat/>
    <w:rsid w:val="006A73B9"/>
    <w:pPr>
      <w:spacing w:after="60"/>
    </w:pPr>
    <w:rPr>
      <w:b/>
    </w:rPr>
  </w:style>
  <w:style w:type="paragraph" w:customStyle="1" w:styleId="LWPTableBulletList">
    <w:name w:val="LWP: Table Bullet List"/>
    <w:basedOn w:val="LWPListBulletLevel1"/>
    <w:qFormat/>
    <w:rsid w:val="006A73B9"/>
    <w:pPr>
      <w:numPr>
        <w:numId w:val="58"/>
      </w:numPr>
      <w:spacing w:after="0"/>
    </w:pPr>
    <w:rPr>
      <w:sz w:val="18"/>
    </w:rPr>
  </w:style>
  <w:style w:type="paragraph" w:customStyle="1" w:styleId="LWPTableNumberList">
    <w:name w:val="LWP: Table Number List"/>
    <w:basedOn w:val="LWPTableText"/>
    <w:qFormat/>
    <w:rsid w:val="006A73B9"/>
    <w:pPr>
      <w:numPr>
        <w:numId w:val="57"/>
      </w:numPr>
      <w:spacing w:line="276" w:lineRule="auto"/>
      <w:contextualSpacing/>
    </w:pPr>
  </w:style>
  <w:style w:type="paragraph" w:styleId="TOC7">
    <w:name w:val="toc 7"/>
    <w:basedOn w:val="Normal"/>
    <w:next w:val="Normal"/>
    <w:autoRedefine/>
    <w:uiPriority w:val="99"/>
    <w:semiHidden/>
    <w:rsid w:val="006A73B9"/>
    <w:pPr>
      <w:spacing w:after="100"/>
      <w:ind w:left="1320"/>
    </w:pPr>
  </w:style>
  <w:style w:type="paragraph" w:customStyle="1" w:styleId="LWPSidebarTitle">
    <w:name w:val="LWP: Sidebar Title"/>
    <w:basedOn w:val="LWPHeading1H1"/>
    <w:next w:val="LWPSidebarSubtitle"/>
    <w:qFormat/>
    <w:rsid w:val="006A73B9"/>
    <w:pPr>
      <w:spacing w:before="200"/>
    </w:pPr>
    <w:rPr>
      <w:color w:val="1F497D"/>
      <w:sz w:val="32"/>
    </w:rPr>
  </w:style>
  <w:style w:type="paragraph" w:customStyle="1" w:styleId="LWPSidebarSubtitle">
    <w:name w:val="LWP: Sidebar Subtitle"/>
    <w:basedOn w:val="LWPSidebarContributorTitle"/>
    <w:next w:val="LWPSidebarContributorName"/>
    <w:qFormat/>
    <w:rsid w:val="006A73B9"/>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6A73B9"/>
    <w:pPr>
      <w:keepNext/>
      <w:spacing w:after="80"/>
    </w:pPr>
    <w:rPr>
      <w:b/>
    </w:rPr>
  </w:style>
  <w:style w:type="paragraph" w:customStyle="1" w:styleId="LWPSidebarContributorTitle">
    <w:name w:val="LWP: Sidebar Contributor Title"/>
    <w:basedOn w:val="LWPSidebarContributorName"/>
    <w:next w:val="LWPSidebarText"/>
    <w:qFormat/>
    <w:rsid w:val="006A73B9"/>
    <w:pPr>
      <w:spacing w:after="160"/>
    </w:pPr>
    <w:rPr>
      <w:b w:val="0"/>
      <w:i/>
    </w:rPr>
  </w:style>
  <w:style w:type="paragraph" w:customStyle="1" w:styleId="LWPSidebarText">
    <w:name w:val="LWP: Sidebar Text"/>
    <w:basedOn w:val="LWPParagraphText"/>
    <w:qFormat/>
    <w:rsid w:val="006A73B9"/>
    <w:rPr>
      <w:sz w:val="19"/>
      <w:szCs w:val="19"/>
    </w:rPr>
  </w:style>
  <w:style w:type="paragraph" w:customStyle="1" w:styleId="LWPSidebarBulletList">
    <w:name w:val="LWP: Sidebar Bullet List"/>
    <w:basedOn w:val="LWPListBulletLevel1"/>
    <w:qFormat/>
    <w:rsid w:val="006A73B9"/>
    <w:rPr>
      <w:sz w:val="18"/>
    </w:rPr>
  </w:style>
  <w:style w:type="paragraph" w:customStyle="1" w:styleId="LWPSidebarNumberList">
    <w:name w:val="LWP: Sidebar Number List"/>
    <w:basedOn w:val="LWPListNumberLevel1"/>
    <w:qFormat/>
    <w:rsid w:val="006A73B9"/>
    <w:rPr>
      <w:sz w:val="18"/>
    </w:rPr>
  </w:style>
  <w:style w:type="paragraph" w:customStyle="1" w:styleId="LWPSidebarCodeBlock">
    <w:name w:val="LWP: Sidebar Code Block"/>
    <w:basedOn w:val="LWPCodeBlock"/>
    <w:qFormat/>
    <w:rsid w:val="006A73B9"/>
    <w:pPr>
      <w:shd w:val="clear" w:color="auto" w:fill="F2F2F2"/>
      <w:ind w:left="360" w:hanging="360"/>
    </w:pPr>
    <w:rPr>
      <w:sz w:val="18"/>
    </w:rPr>
  </w:style>
  <w:style w:type="paragraph" w:customStyle="1" w:styleId="LWPListNumberLevel2">
    <w:name w:val="LWP: List Number (Level 2)"/>
    <w:basedOn w:val="LWPListNumberLevel1"/>
    <w:qFormat/>
    <w:rsid w:val="006A73B9"/>
    <w:pPr>
      <w:numPr>
        <w:numId w:val="62"/>
      </w:numPr>
    </w:pPr>
  </w:style>
  <w:style w:type="paragraph" w:customStyle="1" w:styleId="LWPTableAlertText">
    <w:name w:val="LWP: Table Alert Text"/>
    <w:basedOn w:val="LWPTableText"/>
    <w:qFormat/>
    <w:rsid w:val="006A73B9"/>
    <w:pPr>
      <w:ind w:left="216"/>
    </w:pPr>
    <w:rPr>
      <w:i/>
      <w:sz w:val="16"/>
    </w:rPr>
  </w:style>
  <w:style w:type="paragraph" w:customStyle="1" w:styleId="LWPHeading5H5">
    <w:name w:val="LWP: Heading 5 (H5)"/>
    <w:basedOn w:val="Heading5"/>
    <w:next w:val="LWPParagraphText"/>
    <w:qFormat/>
    <w:rsid w:val="006A73B9"/>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6A73B9"/>
    <w:pPr>
      <w:shd w:val="clear" w:color="auto" w:fill="DBE5F1"/>
    </w:pPr>
    <w:rPr>
      <w:rFonts w:ascii="Calibri" w:hAnsi="Calibri"/>
    </w:rPr>
  </w:style>
  <w:style w:type="character" w:customStyle="1" w:styleId="LWPLogFileBlockChar">
    <w:name w:val="LWP: Log File Block Char"/>
    <w:link w:val="LWPLogFileBlock"/>
    <w:rsid w:val="006A73B9"/>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6A73B9"/>
    <w:pPr>
      <w:spacing w:after="160"/>
    </w:pPr>
    <w:rPr>
      <w:color w:val="C00000"/>
    </w:rPr>
  </w:style>
  <w:style w:type="paragraph" w:customStyle="1" w:styleId="LWPSidebarAlertText">
    <w:name w:val="LWP: Sidebar Alert Text"/>
    <w:basedOn w:val="LWPSidebarText"/>
    <w:next w:val="LWPSidebarText"/>
    <w:qFormat/>
    <w:rsid w:val="006A73B9"/>
    <w:pPr>
      <w:ind w:left="432"/>
    </w:pPr>
  </w:style>
  <w:style w:type="character" w:customStyle="1" w:styleId="LWPCodeEmbedded">
    <w:name w:val="LWP: Code Embedded"/>
    <w:rsid w:val="006A73B9"/>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6A73B9"/>
    <w:pPr>
      <w:spacing w:after="100"/>
      <w:ind w:left="1540"/>
    </w:pPr>
  </w:style>
  <w:style w:type="paragraph" w:customStyle="1" w:styleId="PageFooter">
    <w:name w:val="Page Footer"/>
    <w:aliases w:val="pgf"/>
    <w:basedOn w:val="Normal"/>
    <w:uiPriority w:val="99"/>
    <w:semiHidden/>
    <w:rsid w:val="006A73B9"/>
    <w:pPr>
      <w:spacing w:after="0"/>
      <w:jc w:val="right"/>
    </w:pPr>
    <w:rPr>
      <w:rFonts w:eastAsia="SimSun"/>
      <w:kern w:val="24"/>
    </w:rPr>
  </w:style>
  <w:style w:type="paragraph" w:styleId="TOC4">
    <w:name w:val="toc 4"/>
    <w:aliases w:val="toc4"/>
    <w:basedOn w:val="Normal"/>
    <w:next w:val="Normal"/>
    <w:uiPriority w:val="39"/>
    <w:rsid w:val="006A73B9"/>
    <w:pPr>
      <w:spacing w:after="0" w:line="280" w:lineRule="exact"/>
      <w:ind w:left="749" w:hanging="187"/>
    </w:pPr>
    <w:rPr>
      <w:rFonts w:eastAsia="SimSun"/>
      <w:kern w:val="24"/>
    </w:rPr>
  </w:style>
  <w:style w:type="paragraph" w:styleId="TOC5">
    <w:name w:val="toc 5"/>
    <w:aliases w:val="toc5"/>
    <w:basedOn w:val="Normal"/>
    <w:next w:val="Normal"/>
    <w:uiPriority w:val="39"/>
    <w:rsid w:val="006A73B9"/>
    <w:pPr>
      <w:spacing w:after="0" w:line="280" w:lineRule="exact"/>
      <w:ind w:left="936" w:hanging="187"/>
    </w:pPr>
    <w:rPr>
      <w:rFonts w:eastAsia="SimSun"/>
      <w:kern w:val="24"/>
    </w:rPr>
  </w:style>
  <w:style w:type="paragraph" w:styleId="TOCHeading">
    <w:name w:val="TOC Heading"/>
    <w:next w:val="Normal"/>
    <w:uiPriority w:val="39"/>
    <w:semiHidden/>
    <w:qFormat/>
    <w:rsid w:val="006A73B9"/>
    <w:pPr>
      <w:pBdr>
        <w:bottom w:val="single" w:sz="4" w:space="1" w:color="auto"/>
      </w:pBdr>
      <w:spacing w:after="120" w:line="240" w:lineRule="auto"/>
    </w:pPr>
    <w:rPr>
      <w:rFonts w:ascii="Arial" w:eastAsia="SimSun" w:hAnsi="Arial" w:cs="Times New Roman"/>
      <w:b/>
      <w:bCs/>
      <w:kern w:val="24"/>
      <w:sz w:val="40"/>
      <w:szCs w:val="40"/>
      <w:lang w:eastAsia="en-US"/>
    </w:rPr>
  </w:style>
  <w:style w:type="paragraph" w:styleId="TOC9">
    <w:name w:val="toc 9"/>
    <w:basedOn w:val="Normal"/>
    <w:next w:val="Normal"/>
    <w:autoRedefine/>
    <w:uiPriority w:val="99"/>
    <w:semiHidden/>
    <w:rsid w:val="006A73B9"/>
    <w:pPr>
      <w:spacing w:after="100"/>
      <w:ind w:left="1760"/>
    </w:pPr>
  </w:style>
  <w:style w:type="paragraph" w:customStyle="1" w:styleId="LWPSubtitleProductName">
    <w:name w:val="LWP: Subtitle/Product Name"/>
    <w:basedOn w:val="LWPParagraphText"/>
    <w:qFormat/>
    <w:rsid w:val="006A73B9"/>
    <w:pPr>
      <w:spacing w:after="360"/>
    </w:pPr>
    <w:rPr>
      <w:b/>
      <w:color w:val="1F497D"/>
      <w:sz w:val="28"/>
      <w:szCs w:val="28"/>
    </w:rPr>
  </w:style>
  <w:style w:type="table" w:customStyle="1" w:styleId="TableStyle">
    <w:name w:val="Table Style"/>
    <w:basedOn w:val="TableNormal"/>
    <w:uiPriority w:val="99"/>
    <w:rsid w:val="006A73B9"/>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6A73B9"/>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6A73B9"/>
    <w:pPr>
      <w:pBdr>
        <w:bottom w:val="single" w:sz="4" w:space="1" w:color="auto"/>
      </w:pBdr>
    </w:pPr>
    <w:rPr>
      <w:b/>
    </w:rPr>
  </w:style>
  <w:style w:type="character" w:customStyle="1" w:styleId="LWPPlaceholder">
    <w:name w:val="LWP: Placeholder"/>
    <w:basedOn w:val="PlaceholderText"/>
    <w:qFormat/>
    <w:rsid w:val="006A73B9"/>
    <w:rPr>
      <w:i/>
    </w:rPr>
  </w:style>
  <w:style w:type="paragraph" w:customStyle="1" w:styleId="LWPFigure">
    <w:name w:val="LWP: Figure"/>
    <w:basedOn w:val="LWPParagraphText"/>
    <w:next w:val="LWPFigureCaption"/>
    <w:qFormat/>
    <w:rsid w:val="006A73B9"/>
    <w:pPr>
      <w:keepNext/>
      <w:spacing w:after="240" w:line="240" w:lineRule="auto"/>
    </w:pPr>
  </w:style>
  <w:style w:type="paragraph" w:customStyle="1" w:styleId="LWPTOCHeading">
    <w:name w:val="LWP: TOC Heading"/>
    <w:basedOn w:val="TOCHeading"/>
    <w:next w:val="LWPParagraphText"/>
    <w:qFormat/>
    <w:rsid w:val="006A73B9"/>
    <w:rPr>
      <w:color w:val="1F497D"/>
    </w:rPr>
  </w:style>
  <w:style w:type="paragraph" w:customStyle="1" w:styleId="LWPParagraphinListLevel2">
    <w:name w:val="LWP: Paragraph in List (Level 2)"/>
    <w:basedOn w:val="LWPParagraphinListLevel1"/>
    <w:qFormat/>
    <w:rsid w:val="006A73B9"/>
    <w:pPr>
      <w:ind w:left="1080"/>
    </w:pPr>
  </w:style>
  <w:style w:type="paragraph" w:customStyle="1" w:styleId="LWPFooter">
    <w:name w:val="LWP: Footer"/>
    <w:basedOn w:val="Footer"/>
    <w:qFormat/>
    <w:rsid w:val="006A73B9"/>
  </w:style>
  <w:style w:type="paragraph" w:styleId="ListNumber4">
    <w:name w:val="List Number 4"/>
    <w:basedOn w:val="Normal"/>
    <w:uiPriority w:val="99"/>
    <w:semiHidden/>
    <w:rsid w:val="006A73B9"/>
    <w:pPr>
      <w:numPr>
        <w:numId w:val="52"/>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988402">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279460557">
      <w:bodyDiv w:val="1"/>
      <w:marLeft w:val="0"/>
      <w:marRight w:val="0"/>
      <w:marTop w:val="0"/>
      <w:marBottom w:val="0"/>
      <w:divBdr>
        <w:top w:val="none" w:sz="0" w:space="0" w:color="auto"/>
        <w:left w:val="none" w:sz="0" w:space="0" w:color="auto"/>
        <w:bottom w:val="none" w:sz="0" w:space="0" w:color="auto"/>
        <w:right w:val="none" w:sz="0" w:space="0" w:color="auto"/>
      </w:divBdr>
    </w:div>
    <w:div w:id="317224459">
      <w:bodyDiv w:val="1"/>
      <w:marLeft w:val="0"/>
      <w:marRight w:val="0"/>
      <w:marTop w:val="0"/>
      <w:marBottom w:val="0"/>
      <w:divBdr>
        <w:top w:val="none" w:sz="0" w:space="0" w:color="auto"/>
        <w:left w:val="none" w:sz="0" w:space="0" w:color="auto"/>
        <w:bottom w:val="none" w:sz="0" w:space="0" w:color="auto"/>
        <w:right w:val="none" w:sz="0" w:space="0" w:color="auto"/>
      </w:divBdr>
    </w:div>
    <w:div w:id="757290885">
      <w:bodyDiv w:val="1"/>
      <w:marLeft w:val="0"/>
      <w:marRight w:val="0"/>
      <w:marTop w:val="0"/>
      <w:marBottom w:val="0"/>
      <w:divBdr>
        <w:top w:val="none" w:sz="0" w:space="0" w:color="auto"/>
        <w:left w:val="none" w:sz="0" w:space="0" w:color="auto"/>
        <w:bottom w:val="none" w:sz="0" w:space="0" w:color="auto"/>
        <w:right w:val="none" w:sz="0" w:space="0" w:color="auto"/>
      </w:divBdr>
    </w:div>
    <w:div w:id="870646954">
      <w:bodyDiv w:val="1"/>
      <w:marLeft w:val="0"/>
      <w:marRight w:val="0"/>
      <w:marTop w:val="0"/>
      <w:marBottom w:val="0"/>
      <w:divBdr>
        <w:top w:val="none" w:sz="0" w:space="0" w:color="auto"/>
        <w:left w:val="none" w:sz="0" w:space="0" w:color="auto"/>
        <w:bottom w:val="none" w:sz="0" w:space="0" w:color="auto"/>
        <w:right w:val="none" w:sz="0" w:space="0" w:color="auto"/>
      </w:divBdr>
      <w:divsChild>
        <w:div w:id="675159207">
          <w:marLeft w:val="0"/>
          <w:marRight w:val="0"/>
          <w:marTop w:val="0"/>
          <w:marBottom w:val="0"/>
          <w:divBdr>
            <w:top w:val="none" w:sz="0" w:space="0" w:color="auto"/>
            <w:left w:val="none" w:sz="0" w:space="0" w:color="auto"/>
            <w:bottom w:val="none" w:sz="0" w:space="0" w:color="auto"/>
            <w:right w:val="none" w:sz="0" w:space="0" w:color="auto"/>
          </w:divBdr>
        </w:div>
      </w:divsChild>
    </w:div>
    <w:div w:id="1092042469">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218971729">
      <w:bodyDiv w:val="1"/>
      <w:marLeft w:val="0"/>
      <w:marRight w:val="0"/>
      <w:marTop w:val="0"/>
      <w:marBottom w:val="0"/>
      <w:divBdr>
        <w:top w:val="none" w:sz="0" w:space="0" w:color="auto"/>
        <w:left w:val="none" w:sz="0" w:space="0" w:color="auto"/>
        <w:bottom w:val="none" w:sz="0" w:space="0" w:color="auto"/>
        <w:right w:val="none" w:sz="0" w:space="0" w:color="auto"/>
      </w:divBdr>
    </w:div>
    <w:div w:id="1222710373">
      <w:bodyDiv w:val="1"/>
      <w:marLeft w:val="0"/>
      <w:marRight w:val="0"/>
      <w:marTop w:val="0"/>
      <w:marBottom w:val="0"/>
      <w:divBdr>
        <w:top w:val="none" w:sz="0" w:space="0" w:color="auto"/>
        <w:left w:val="none" w:sz="0" w:space="0" w:color="auto"/>
        <w:bottom w:val="none" w:sz="0" w:space="0" w:color="auto"/>
        <w:right w:val="none" w:sz="0" w:space="0" w:color="auto"/>
      </w:divBdr>
    </w:div>
    <w:div w:id="1457023600">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55143510">
      <w:bodyDiv w:val="1"/>
      <w:marLeft w:val="0"/>
      <w:marRight w:val="0"/>
      <w:marTop w:val="0"/>
      <w:marBottom w:val="0"/>
      <w:divBdr>
        <w:top w:val="none" w:sz="0" w:space="0" w:color="auto"/>
        <w:left w:val="none" w:sz="0" w:space="0" w:color="auto"/>
        <w:bottom w:val="none" w:sz="0" w:space="0" w:color="auto"/>
        <w:right w:val="none" w:sz="0" w:space="0" w:color="auto"/>
      </w:divBdr>
    </w:div>
    <w:div w:id="1671446465">
      <w:bodyDiv w:val="1"/>
      <w:marLeft w:val="0"/>
      <w:marRight w:val="0"/>
      <w:marTop w:val="0"/>
      <w:marBottom w:val="0"/>
      <w:divBdr>
        <w:top w:val="none" w:sz="0" w:space="0" w:color="auto"/>
        <w:left w:val="none" w:sz="0" w:space="0" w:color="auto"/>
        <w:bottom w:val="none" w:sz="0" w:space="0" w:color="auto"/>
        <w:right w:val="none" w:sz="0" w:space="0" w:color="auto"/>
      </w:divBdr>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767848086">
      <w:bodyDiv w:val="1"/>
      <w:marLeft w:val="0"/>
      <w:marRight w:val="0"/>
      <w:marTop w:val="0"/>
      <w:marBottom w:val="0"/>
      <w:divBdr>
        <w:top w:val="none" w:sz="0" w:space="0" w:color="auto"/>
        <w:left w:val="none" w:sz="0" w:space="0" w:color="auto"/>
        <w:bottom w:val="none" w:sz="0" w:space="0" w:color="auto"/>
        <w:right w:val="none" w:sz="0" w:space="0" w:color="auto"/>
      </w:divBdr>
    </w:div>
    <w:div w:id="1802572373">
      <w:bodyDiv w:val="1"/>
      <w:marLeft w:val="0"/>
      <w:marRight w:val="0"/>
      <w:marTop w:val="0"/>
      <w:marBottom w:val="0"/>
      <w:divBdr>
        <w:top w:val="none" w:sz="0" w:space="0" w:color="auto"/>
        <w:left w:val="none" w:sz="0" w:space="0" w:color="auto"/>
        <w:bottom w:val="none" w:sz="0" w:space="0" w:color="auto"/>
        <w:right w:val="none" w:sz="0" w:space="0" w:color="auto"/>
      </w:divBdr>
      <w:divsChild>
        <w:div w:id="712778510">
          <w:marLeft w:val="0"/>
          <w:marRight w:val="0"/>
          <w:marTop w:val="0"/>
          <w:marBottom w:val="0"/>
          <w:divBdr>
            <w:top w:val="none" w:sz="0" w:space="0" w:color="auto"/>
            <w:left w:val="none" w:sz="0" w:space="0" w:color="auto"/>
            <w:bottom w:val="none" w:sz="0" w:space="0" w:color="auto"/>
            <w:right w:val="none" w:sz="0" w:space="0" w:color="auto"/>
          </w:divBdr>
        </w:div>
      </w:divsChild>
    </w:div>
    <w:div w:id="2054311058">
      <w:bodyDiv w:val="1"/>
      <w:marLeft w:val="0"/>
      <w:marRight w:val="0"/>
      <w:marTop w:val="0"/>
      <w:marBottom w:val="0"/>
      <w:divBdr>
        <w:top w:val="none" w:sz="0" w:space="0" w:color="auto"/>
        <w:left w:val="none" w:sz="0" w:space="0" w:color="auto"/>
        <w:bottom w:val="none" w:sz="0" w:space="0" w:color="auto"/>
        <w:right w:val="none" w:sz="0" w:space="0" w:color="auto"/>
      </w:divBdr>
      <w:divsChild>
        <w:div w:id="1926457468">
          <w:marLeft w:val="0"/>
          <w:marRight w:val="0"/>
          <w:marTop w:val="0"/>
          <w:marBottom w:val="0"/>
          <w:divBdr>
            <w:top w:val="none" w:sz="0" w:space="0" w:color="auto"/>
            <w:left w:val="none" w:sz="0" w:space="0" w:color="auto"/>
            <w:bottom w:val="none" w:sz="0" w:space="0" w:color="auto"/>
            <w:right w:val="none" w:sz="0" w:space="0" w:color="auto"/>
          </w:divBdr>
        </w:div>
      </w:divsChild>
    </w:div>
    <w:div w:id="2139837760">
      <w:bodyDiv w:val="1"/>
      <w:marLeft w:val="0"/>
      <w:marRight w:val="0"/>
      <w:marTop w:val="0"/>
      <w:marBottom w:val="0"/>
      <w:divBdr>
        <w:top w:val="none" w:sz="0" w:space="0" w:color="auto"/>
        <w:left w:val="none" w:sz="0" w:space="0" w:color="auto"/>
        <w:bottom w:val="none" w:sz="0" w:space="0" w:color="auto"/>
        <w:right w:val="none" w:sz="0" w:space="0" w:color="auto"/>
      </w:divBdr>
    </w:div>
    <w:div w:id="2143499081">
      <w:bodyDiv w:val="1"/>
      <w:marLeft w:val="30"/>
      <w:marRight w:val="30"/>
      <w:marTop w:val="0"/>
      <w:marBottom w:val="0"/>
      <w:divBdr>
        <w:top w:val="none" w:sz="0" w:space="0" w:color="auto"/>
        <w:left w:val="none" w:sz="0" w:space="0" w:color="auto"/>
        <w:bottom w:val="none" w:sz="0" w:space="0" w:color="auto"/>
        <w:right w:val="none" w:sz="0" w:space="0" w:color="auto"/>
      </w:divBdr>
      <w:divsChild>
        <w:div w:id="1604026290">
          <w:marLeft w:val="0"/>
          <w:marRight w:val="0"/>
          <w:marTop w:val="0"/>
          <w:marBottom w:val="0"/>
          <w:divBdr>
            <w:top w:val="none" w:sz="0" w:space="0" w:color="auto"/>
            <w:left w:val="none" w:sz="0" w:space="0" w:color="auto"/>
            <w:bottom w:val="none" w:sz="0" w:space="0" w:color="auto"/>
            <w:right w:val="none" w:sz="0" w:space="0" w:color="auto"/>
          </w:divBdr>
          <w:divsChild>
            <w:div w:id="1295066900">
              <w:marLeft w:val="0"/>
              <w:marRight w:val="0"/>
              <w:marTop w:val="0"/>
              <w:marBottom w:val="0"/>
              <w:divBdr>
                <w:top w:val="none" w:sz="0" w:space="0" w:color="auto"/>
                <w:left w:val="none" w:sz="0" w:space="0" w:color="auto"/>
                <w:bottom w:val="none" w:sz="0" w:space="0" w:color="auto"/>
                <w:right w:val="none" w:sz="0" w:space="0" w:color="auto"/>
              </w:divBdr>
            </w:div>
            <w:div w:id="1047099969">
              <w:marLeft w:val="0"/>
              <w:marRight w:val="0"/>
              <w:marTop w:val="0"/>
              <w:marBottom w:val="0"/>
              <w:divBdr>
                <w:top w:val="none" w:sz="0" w:space="0" w:color="auto"/>
                <w:left w:val="none" w:sz="0" w:space="0" w:color="auto"/>
                <w:bottom w:val="none" w:sz="0" w:space="0" w:color="auto"/>
                <w:right w:val="none" w:sz="0" w:space="0" w:color="auto"/>
              </w:divBdr>
            </w:div>
          </w:divsChild>
        </w:div>
        <w:div w:id="42994582">
          <w:marLeft w:val="0"/>
          <w:marRight w:val="0"/>
          <w:marTop w:val="0"/>
          <w:marBottom w:val="0"/>
          <w:divBdr>
            <w:top w:val="none" w:sz="0" w:space="0" w:color="auto"/>
            <w:left w:val="none" w:sz="0" w:space="0" w:color="auto"/>
            <w:bottom w:val="none" w:sz="0" w:space="0" w:color="auto"/>
            <w:right w:val="none" w:sz="0" w:space="0" w:color="auto"/>
          </w:divBdr>
        </w:div>
        <w:div w:id="1307706936">
          <w:marLeft w:val="0"/>
          <w:marRight w:val="0"/>
          <w:marTop w:val="0"/>
          <w:marBottom w:val="0"/>
          <w:divBdr>
            <w:top w:val="none" w:sz="0" w:space="0" w:color="auto"/>
            <w:left w:val="none" w:sz="0" w:space="0" w:color="auto"/>
            <w:bottom w:val="none" w:sz="0" w:space="0" w:color="auto"/>
            <w:right w:val="none" w:sz="0" w:space="0" w:color="auto"/>
          </w:divBdr>
          <w:divsChild>
            <w:div w:id="1011881130">
              <w:marLeft w:val="0"/>
              <w:marRight w:val="0"/>
              <w:marTop w:val="0"/>
              <w:marBottom w:val="0"/>
              <w:divBdr>
                <w:top w:val="none" w:sz="0" w:space="0" w:color="auto"/>
                <w:left w:val="none" w:sz="0" w:space="0" w:color="auto"/>
                <w:bottom w:val="none" w:sz="0" w:space="0" w:color="auto"/>
                <w:right w:val="none" w:sz="0" w:space="0" w:color="auto"/>
              </w:divBdr>
              <w:divsChild>
                <w:div w:id="120429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396415">
          <w:marLeft w:val="0"/>
          <w:marRight w:val="0"/>
          <w:marTop w:val="0"/>
          <w:marBottom w:val="0"/>
          <w:divBdr>
            <w:top w:val="none" w:sz="0" w:space="0" w:color="auto"/>
            <w:left w:val="none" w:sz="0" w:space="0" w:color="auto"/>
            <w:bottom w:val="none" w:sz="0" w:space="0" w:color="auto"/>
            <w:right w:val="none" w:sz="0" w:space="0" w:color="auto"/>
          </w:divBdr>
          <w:divsChild>
            <w:div w:id="1016689939">
              <w:marLeft w:val="0"/>
              <w:marRight w:val="0"/>
              <w:marTop w:val="0"/>
              <w:marBottom w:val="0"/>
              <w:divBdr>
                <w:top w:val="none" w:sz="0" w:space="0" w:color="auto"/>
                <w:left w:val="none" w:sz="0" w:space="0" w:color="auto"/>
                <w:bottom w:val="none" w:sz="0" w:space="0" w:color="auto"/>
                <w:right w:val="none" w:sz="0" w:space="0" w:color="auto"/>
              </w:divBdr>
            </w:div>
          </w:divsChild>
        </w:div>
        <w:div w:id="825898092">
          <w:marLeft w:val="0"/>
          <w:marRight w:val="0"/>
          <w:marTop w:val="0"/>
          <w:marBottom w:val="0"/>
          <w:divBdr>
            <w:top w:val="none" w:sz="0" w:space="0" w:color="auto"/>
            <w:left w:val="none" w:sz="0" w:space="0" w:color="auto"/>
            <w:bottom w:val="none" w:sz="0" w:space="0" w:color="auto"/>
            <w:right w:val="none" w:sz="0" w:space="0" w:color="auto"/>
          </w:divBdr>
        </w:div>
        <w:div w:id="1400443712">
          <w:marLeft w:val="0"/>
          <w:marRight w:val="0"/>
          <w:marTop w:val="0"/>
          <w:marBottom w:val="0"/>
          <w:divBdr>
            <w:top w:val="none" w:sz="0" w:space="0" w:color="auto"/>
            <w:left w:val="none" w:sz="0" w:space="0" w:color="auto"/>
            <w:bottom w:val="none" w:sz="0" w:space="0" w:color="auto"/>
            <w:right w:val="none" w:sz="0" w:space="0" w:color="auto"/>
          </w:divBdr>
          <w:divsChild>
            <w:div w:id="728840231">
              <w:marLeft w:val="0"/>
              <w:marRight w:val="0"/>
              <w:marTop w:val="0"/>
              <w:marBottom w:val="0"/>
              <w:divBdr>
                <w:top w:val="none" w:sz="0" w:space="0" w:color="auto"/>
                <w:left w:val="none" w:sz="0" w:space="0" w:color="auto"/>
                <w:bottom w:val="none" w:sz="0" w:space="0" w:color="auto"/>
                <w:right w:val="none" w:sz="0" w:space="0" w:color="auto"/>
              </w:divBdr>
              <w:divsChild>
                <w:div w:id="1003439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mailto:attendee@contoso.com"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SharePointTestSuiteDeploymentGuide.docx"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SharePointTestSuiteDeploymentGuide.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3.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hyperlink" Target="../SharePointTestSuiteDeploymentGuide.doc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2D87439BC9B6147A15BDC93EFA8FE57" ma:contentTypeVersion="0" ma:contentTypeDescription="Create a new document." ma:contentTypeScope="" ma:versionID="f2f18ea6585224d34e0f9298f5c1858a">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9E7D1A-F9DC-4EE5-AEF7-5D1F4C62A56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8C41848-7F3A-4D3C-8732-DB2E1C86BD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E9D8146-F5DC-4728-BF81-0E6025144C94}">
  <ds:schemaRefs>
    <ds:schemaRef ds:uri="http://schemas.microsoft.com/sharepoint/v3/contenttype/forms"/>
  </ds:schemaRefs>
</ds:datastoreItem>
</file>

<file path=customXml/itemProps4.xml><?xml version="1.0" encoding="utf-8"?>
<ds:datastoreItem xmlns:ds="http://schemas.openxmlformats.org/officeDocument/2006/customXml" ds:itemID="{43AADB4D-3959-480D-9D35-0AB584F9B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34</Pages>
  <Words>9408</Words>
  <Characters>53631</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9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1-06-01T13:05:00Z</cp:lastPrinted>
  <dcterms:created xsi:type="dcterms:W3CDTF">2013-03-29T06:02:00Z</dcterms:created>
  <dcterms:modified xsi:type="dcterms:W3CDTF">2014-11-10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D87439BC9B6147A15BDC93EFA8FE57</vt:lpwstr>
  </property>
  <property fmtid="{D5CDD505-2E9C-101B-9397-08002B2CF9AE}" pid="3" name="TaxKeyword">
    <vt:lpwstr/>
  </property>
</Properties>
</file>